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2E0E77" w14:textId="24E1A9AD" w:rsidR="00EE0733" w:rsidRPr="00116EF7" w:rsidRDefault="00EE0733" w:rsidP="00116EF7">
      <w:pPr>
        <w:pStyle w:val="CRCoverPage"/>
        <w:tabs>
          <w:tab w:val="right" w:pos="9639"/>
        </w:tabs>
        <w:rPr>
          <w:b/>
          <w:noProof/>
          <w:sz w:val="24"/>
        </w:rPr>
      </w:pPr>
      <w:bookmarkStart w:id="0" w:name="_Hlk19781073"/>
      <w:r w:rsidRPr="00116EF7">
        <w:rPr>
          <w:b/>
          <w:noProof/>
          <w:sz w:val="24"/>
        </w:rPr>
        <w:t>3GPP T</w:t>
      </w:r>
      <w:bookmarkStart w:id="1" w:name="_Ref452454252"/>
      <w:bookmarkEnd w:id="1"/>
      <w:r w:rsidRPr="00116EF7">
        <w:rPr>
          <w:b/>
          <w:noProof/>
          <w:sz w:val="24"/>
        </w:rPr>
        <w:t xml:space="preserve">SG-RAN </w:t>
      </w:r>
      <w:r w:rsidR="005124D6" w:rsidRPr="00116EF7">
        <w:rPr>
          <w:b/>
          <w:noProof/>
          <w:sz w:val="24"/>
        </w:rPr>
        <w:t>WG3</w:t>
      </w:r>
      <w:r w:rsidR="00C95B80" w:rsidRPr="00116EF7">
        <w:rPr>
          <w:b/>
          <w:noProof/>
          <w:sz w:val="24"/>
        </w:rPr>
        <w:t xml:space="preserve"> </w:t>
      </w:r>
      <w:r w:rsidR="00AE6E2C" w:rsidRPr="00116EF7">
        <w:rPr>
          <w:b/>
          <w:noProof/>
          <w:sz w:val="24"/>
        </w:rPr>
        <w:t>Meeting</w:t>
      </w:r>
      <w:r w:rsidR="00024C18" w:rsidRPr="00116EF7">
        <w:rPr>
          <w:b/>
          <w:noProof/>
          <w:sz w:val="24"/>
        </w:rPr>
        <w:t xml:space="preserve"> #1</w:t>
      </w:r>
      <w:r w:rsidR="00F2517E" w:rsidRPr="00116EF7">
        <w:rPr>
          <w:b/>
          <w:noProof/>
          <w:sz w:val="24"/>
        </w:rPr>
        <w:t>2</w:t>
      </w:r>
      <w:r w:rsidR="00644A0E">
        <w:rPr>
          <w:b/>
          <w:noProof/>
          <w:sz w:val="24"/>
        </w:rPr>
        <w:t>5</w:t>
      </w:r>
      <w:r w:rsidR="008C59BC">
        <w:rPr>
          <w:b/>
          <w:noProof/>
          <w:sz w:val="24"/>
        </w:rPr>
        <w:t>bis</w:t>
      </w:r>
      <w:r w:rsidRPr="00116EF7">
        <w:rPr>
          <w:b/>
          <w:noProof/>
          <w:sz w:val="24"/>
        </w:rPr>
        <w:tab/>
      </w:r>
      <w:r w:rsidR="00024C18" w:rsidRPr="00116EF7">
        <w:rPr>
          <w:b/>
          <w:noProof/>
          <w:sz w:val="24"/>
        </w:rPr>
        <w:t>R3-</w:t>
      </w:r>
      <w:r w:rsidR="00646C7D" w:rsidRPr="00116EF7">
        <w:rPr>
          <w:b/>
          <w:noProof/>
          <w:sz w:val="24"/>
        </w:rPr>
        <w:t>2</w:t>
      </w:r>
      <w:r w:rsidR="00417685">
        <w:rPr>
          <w:b/>
          <w:noProof/>
          <w:sz w:val="24"/>
        </w:rPr>
        <w:t>4</w:t>
      </w:r>
      <w:r w:rsidR="00CF719C">
        <w:rPr>
          <w:b/>
          <w:noProof/>
          <w:sz w:val="24"/>
        </w:rPr>
        <w:t>5723</w:t>
      </w:r>
    </w:p>
    <w:p w14:paraId="33EDC931" w14:textId="6B3EC1A5" w:rsidR="00EE0733" w:rsidRDefault="008C59BC" w:rsidP="002A37C8">
      <w:pPr>
        <w:pStyle w:val="CRCoverPage"/>
        <w:rPr>
          <w:b/>
          <w:noProof/>
          <w:sz w:val="24"/>
        </w:rPr>
      </w:pPr>
      <w:bookmarkStart w:id="2" w:name="_Hlk19781143"/>
      <w:r>
        <w:rPr>
          <w:b/>
          <w:noProof/>
          <w:sz w:val="24"/>
        </w:rPr>
        <w:t>Hefei, P.R. China, 14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18</w:t>
      </w:r>
      <w:r w:rsidRPr="008C59BC"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October</w:t>
      </w:r>
      <w:r w:rsidR="00082238">
        <w:rPr>
          <w:b/>
          <w:noProof/>
          <w:sz w:val="24"/>
        </w:rPr>
        <w:t xml:space="preserve"> 2024</w:t>
      </w:r>
    </w:p>
    <w:bookmarkEnd w:id="0"/>
    <w:bookmarkEnd w:id="2"/>
    <w:p w14:paraId="399151FE" w14:textId="77777777" w:rsidR="00EE0733" w:rsidRPr="00116EF7" w:rsidRDefault="00EE0733" w:rsidP="00116EF7">
      <w:pPr>
        <w:pStyle w:val="CRCoverPage"/>
        <w:rPr>
          <w:b/>
          <w:bCs/>
          <w:sz w:val="24"/>
          <w:lang w:eastAsia="ja-JP"/>
        </w:rPr>
      </w:pPr>
    </w:p>
    <w:p w14:paraId="1703601B" w14:textId="1D6FAC40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Agenda Item:</w:t>
      </w:r>
      <w:r w:rsidRPr="00116EF7">
        <w:rPr>
          <w:b/>
          <w:bCs/>
        </w:rPr>
        <w:tab/>
      </w:r>
      <w:r w:rsidR="00CF719C">
        <w:rPr>
          <w:b/>
          <w:bCs/>
        </w:rPr>
        <w:t>16.3</w:t>
      </w:r>
    </w:p>
    <w:p w14:paraId="778AB5AF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Source:</w:t>
      </w:r>
      <w:r w:rsidRPr="00116EF7">
        <w:rPr>
          <w:b/>
          <w:bCs/>
        </w:rPr>
        <w:tab/>
        <w:t>Ericsson</w:t>
      </w:r>
    </w:p>
    <w:p w14:paraId="1F68FE86" w14:textId="6C9A125A" w:rsidR="005F436C" w:rsidRPr="00116EF7" w:rsidRDefault="005F436C" w:rsidP="009A1081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Title:</w:t>
      </w:r>
      <w:r w:rsidRPr="00116EF7">
        <w:rPr>
          <w:b/>
          <w:bCs/>
        </w:rPr>
        <w:tab/>
      </w:r>
      <w:r w:rsidR="00E15BA1" w:rsidRPr="00116EF7">
        <w:rPr>
          <w:b/>
          <w:bCs/>
        </w:rPr>
        <w:t xml:space="preserve">[TP for </w:t>
      </w:r>
      <w:r w:rsidR="00CF719C">
        <w:rPr>
          <w:b/>
          <w:bCs/>
        </w:rPr>
        <w:t>TR 38.769</w:t>
      </w:r>
      <w:r w:rsidR="00E15BA1" w:rsidRPr="00116EF7">
        <w:rPr>
          <w:b/>
          <w:bCs/>
        </w:rPr>
        <w:t>]</w:t>
      </w:r>
      <w:r w:rsidR="00520062" w:rsidRPr="00116EF7">
        <w:rPr>
          <w:b/>
          <w:bCs/>
        </w:rPr>
        <w:t xml:space="preserve"> </w:t>
      </w:r>
      <w:r w:rsidR="00CF719C" w:rsidRPr="00CF719C">
        <w:rPr>
          <w:b/>
          <w:bCs/>
        </w:rPr>
        <w:t>CB:#AIoT2_RANCNinterface</w:t>
      </w:r>
    </w:p>
    <w:p w14:paraId="19F92F93" w14:textId="77777777" w:rsidR="005F436C" w:rsidRPr="00116EF7" w:rsidRDefault="005F436C" w:rsidP="00116EF7">
      <w:pPr>
        <w:pStyle w:val="CRCoverPage"/>
        <w:ind w:left="1985" w:hanging="1985"/>
        <w:rPr>
          <w:b/>
          <w:bCs/>
          <w:lang w:eastAsia="ja-JP"/>
        </w:rPr>
      </w:pPr>
      <w:r w:rsidRPr="00116EF7">
        <w:rPr>
          <w:b/>
          <w:bCs/>
        </w:rPr>
        <w:t>Document for:</w:t>
      </w:r>
      <w:r w:rsidRPr="00116EF7">
        <w:rPr>
          <w:b/>
          <w:bCs/>
        </w:rPr>
        <w:tab/>
        <w:t xml:space="preserve">Discussions &amp; </w:t>
      </w:r>
      <w:r w:rsidRPr="00116EF7">
        <w:rPr>
          <w:b/>
          <w:bCs/>
          <w:lang w:eastAsia="ja-JP"/>
        </w:rPr>
        <w:t>Approval</w:t>
      </w:r>
    </w:p>
    <w:p w14:paraId="07A2EC87" w14:textId="77777777" w:rsidR="00EE0733" w:rsidRDefault="00EE0733" w:rsidP="00EE0733">
      <w:pPr>
        <w:pStyle w:val="Heading1"/>
        <w:rPr>
          <w:rFonts w:cs="Arial"/>
        </w:rPr>
      </w:pPr>
      <w:r>
        <w:rPr>
          <w:rFonts w:cs="Arial"/>
        </w:rPr>
        <w:t>1</w:t>
      </w:r>
      <w:r>
        <w:rPr>
          <w:rFonts w:cs="Arial"/>
        </w:rPr>
        <w:tab/>
        <w:t>Introduction</w:t>
      </w:r>
    </w:p>
    <w:p w14:paraId="581460C8" w14:textId="60081307" w:rsidR="00CF719C" w:rsidRDefault="00CF719C" w:rsidP="00CF719C">
      <w:pPr>
        <w:pStyle w:val="Discussion"/>
        <w:rPr>
          <w:rFonts w:ascii="Calibri" w:hAnsi="Calibri" w:cs="Calibri"/>
          <w:b/>
          <w:color w:val="FF00FF"/>
          <w:sz w:val="18"/>
        </w:rPr>
      </w:pPr>
      <w:r>
        <w:t xml:space="preserve">This document is the </w:t>
      </w:r>
      <w:proofErr w:type="spellStart"/>
      <w:r>
        <w:t>summar</w:t>
      </w:r>
      <w:proofErr w:type="spellEnd"/>
      <w:r>
        <w:t xml:space="preserve"> of </w:t>
      </w:r>
      <w:r w:rsidRPr="00CF719C">
        <w:t>offline disc</w:t>
      </w:r>
      <w:r>
        <w:t xml:space="preserve">ussion </w:t>
      </w:r>
      <w:r>
        <w:rPr>
          <w:rFonts w:ascii="Calibri" w:hAnsi="Calibri" w:cs="Calibri"/>
          <w:b/>
          <w:color w:val="FF00FF"/>
          <w:sz w:val="18"/>
        </w:rPr>
        <w:t>CB: # AIoT2_RANCNinterface</w:t>
      </w:r>
    </w:p>
    <w:p w14:paraId="20D1BBA4" w14:textId="74E12D10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 xml:space="preserve">- Check the details in </w:t>
      </w:r>
      <w:hyperlink r:id="rId8" w:history="1">
        <w:r>
          <w:rPr>
            <w:rStyle w:val="Hyperlink"/>
            <w:rFonts w:ascii="Calibri" w:hAnsi="Calibri" w:cs="Calibri"/>
            <w:b/>
            <w:sz w:val="18"/>
          </w:rPr>
          <w:t>R3-245307</w:t>
        </w:r>
      </w:hyperlink>
      <w:r>
        <w:rPr>
          <w:rFonts w:ascii="Calibri" w:hAnsi="Calibri" w:cs="Calibri"/>
          <w:b/>
          <w:color w:val="FF00FF"/>
          <w:sz w:val="18"/>
        </w:rPr>
        <w:t xml:space="preserve">, taking </w:t>
      </w:r>
      <w:hyperlink r:id="rId9" w:history="1">
        <w:r>
          <w:rPr>
            <w:rStyle w:val="Hyperlink"/>
            <w:rFonts w:ascii="Calibri" w:hAnsi="Calibri" w:cs="Calibri"/>
            <w:b/>
            <w:sz w:val="18"/>
          </w:rPr>
          <w:t>R3-245581</w:t>
        </w:r>
      </w:hyperlink>
      <w:r>
        <w:rPr>
          <w:rFonts w:ascii="Calibri" w:hAnsi="Calibri" w:cs="Calibri"/>
          <w:b/>
          <w:color w:val="FF00FF"/>
          <w:sz w:val="18"/>
        </w:rPr>
        <w:t xml:space="preserve"> into account</w:t>
      </w:r>
    </w:p>
    <w:p w14:paraId="29183408" w14:textId="77777777" w:rsidR="00CF719C" w:rsidRDefault="00CF719C" w:rsidP="00CF719C">
      <w:pPr>
        <w:widowControl w:val="0"/>
        <w:rPr>
          <w:rFonts w:ascii="Calibri" w:hAnsi="Calibri" w:cs="Calibri"/>
          <w:b/>
          <w:color w:val="FF00FF"/>
          <w:sz w:val="18"/>
        </w:rPr>
      </w:pPr>
      <w:r>
        <w:rPr>
          <w:rFonts w:ascii="Calibri" w:hAnsi="Calibri" w:cs="Calibri"/>
          <w:b/>
          <w:color w:val="FF00FF"/>
          <w:sz w:val="18"/>
        </w:rPr>
        <w:t>- Continue the discussion on reader selection for Topology1 and Topology2 based on progress in RAN2</w:t>
      </w:r>
    </w:p>
    <w:p w14:paraId="2090EC40" w14:textId="77777777" w:rsidR="00CF719C" w:rsidRDefault="00CF719C" w:rsidP="00B6346D">
      <w:pPr>
        <w:pStyle w:val="Discussion"/>
      </w:pPr>
      <w:r>
        <w:t>(moderator - E///)</w:t>
      </w:r>
    </w:p>
    <w:p w14:paraId="1A439AB4" w14:textId="64C3A89A" w:rsidR="004839DB" w:rsidRPr="00CF719C" w:rsidRDefault="00CF719C" w:rsidP="00CF719C">
      <w:pPr>
        <w:pStyle w:val="Discussion"/>
      </w:pPr>
      <w:r>
        <w:t>It contains a TP for 38.769.</w:t>
      </w:r>
    </w:p>
    <w:p w14:paraId="2E922BED" w14:textId="1C5D5F3E" w:rsidR="00EE0733" w:rsidRPr="00EE0733" w:rsidRDefault="00EE0733" w:rsidP="00EE0733">
      <w:pPr>
        <w:pStyle w:val="Heading1"/>
      </w:pPr>
      <w:r>
        <w:t>2</w:t>
      </w:r>
      <w:r>
        <w:tab/>
        <w:t>Text Proposal</w:t>
      </w:r>
      <w:r w:rsidR="00520062">
        <w:t xml:space="preserve"> </w:t>
      </w:r>
      <w:r w:rsidR="00CF719C">
        <w:t>for TR 38.769v1.0.0</w:t>
      </w:r>
    </w:p>
    <w:p w14:paraId="17168FE7" w14:textId="77777777" w:rsidR="00CF719C" w:rsidRPr="00CE63E2" w:rsidRDefault="00CF719C" w:rsidP="00CF719C">
      <w:pPr>
        <w:pStyle w:val="FirstChange"/>
      </w:pPr>
      <w:bookmarkStart w:id="3" w:name="_Toc367182965"/>
      <w:commentRangeStart w:id="4"/>
      <w:r w:rsidRPr="00CE63E2">
        <w:t>&lt;&lt;&lt;&lt;&lt;&lt;&lt;&lt;&lt;&lt;&lt;&lt;&lt;&lt;&lt;&lt;&lt;&lt;&lt;&lt; First Change</w:t>
      </w:r>
      <w:r>
        <w:t xml:space="preserve"> </w:t>
      </w:r>
      <w:r w:rsidRPr="00CE63E2">
        <w:t>&gt;&gt;&gt;&gt;&gt;&gt;&gt;&gt;&gt;&gt;&gt;&gt;&gt;&gt;&gt;&gt;&gt;&gt;&gt;&gt;</w:t>
      </w:r>
      <w:commentRangeEnd w:id="4"/>
      <w:r>
        <w:rPr>
          <w:rStyle w:val="CommentReference"/>
          <w:color w:val="auto"/>
        </w:rPr>
        <w:commentReference w:id="4"/>
      </w:r>
    </w:p>
    <w:p w14:paraId="579B4A16" w14:textId="77777777" w:rsidR="00CF719C" w:rsidRPr="00B93D1C" w:rsidRDefault="00CF719C" w:rsidP="00CF719C">
      <w:pPr>
        <w:pStyle w:val="Heading3"/>
        <w:rPr>
          <w:lang w:eastAsia="ja-JP"/>
        </w:rPr>
      </w:pPr>
      <w:bookmarkStart w:id="5" w:name="_Toc175766748"/>
      <w:bookmarkStart w:id="6" w:name="_Toc175766751"/>
      <w:bookmarkEnd w:id="3"/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</w:t>
      </w:r>
      <w:r w:rsidRPr="00B93D1C">
        <w:rPr>
          <w:lang w:eastAsia="ja-JP"/>
        </w:rPr>
        <w:tab/>
        <w:t xml:space="preserve">Information exchanged between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CN and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RAN</w:t>
      </w:r>
      <w:bookmarkEnd w:id="5"/>
    </w:p>
    <w:p w14:paraId="7B761E88" w14:textId="77777777" w:rsidR="00CF719C" w:rsidRPr="00B93D1C" w:rsidRDefault="00CF719C" w:rsidP="00CF719C">
      <w:pPr>
        <w:pStyle w:val="Heading4"/>
        <w:rPr>
          <w:ins w:id="7" w:author="Ericsson User" w:date="2024-10-02T19:01:00Z"/>
          <w:lang w:eastAsia="ja-JP"/>
        </w:rPr>
      </w:pPr>
      <w:bookmarkStart w:id="8" w:name="_Toc175766749"/>
      <w:ins w:id="9" w:author="Ericsson User" w:date="2024-10-02T19:0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x</w:t>
        </w:r>
        <w:r w:rsidRPr="00B93D1C">
          <w:rPr>
            <w:lang w:eastAsia="ja-JP"/>
          </w:rPr>
          <w:tab/>
        </w:r>
      </w:ins>
      <w:ins w:id="10" w:author="Ericsson User" w:date="2024-10-02T20:32:00Z">
        <w:r>
          <w:rPr>
            <w:lang w:eastAsia="ja-JP"/>
          </w:rPr>
          <w:t xml:space="preserve">XX </w:t>
        </w:r>
      </w:ins>
      <w:ins w:id="11" w:author="Ericsson User" w:date="2024-10-02T19:01:00Z">
        <w:r>
          <w:rPr>
            <w:lang w:eastAsia="ja-JP"/>
          </w:rPr>
          <w:t xml:space="preserve">Information common to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</w:t>
        </w:r>
      </w:ins>
    </w:p>
    <w:p w14:paraId="7D7E40DD" w14:textId="77777777" w:rsidR="00CF719C" w:rsidRDefault="00CF719C" w:rsidP="00CF719C">
      <w:pPr>
        <w:pStyle w:val="B1"/>
        <w:rPr>
          <w:ins w:id="12" w:author="Ericsson User" w:date="2024-10-02T19:02:00Z"/>
          <w:lang w:eastAsia="ja-JP"/>
        </w:rPr>
      </w:pPr>
      <w:ins w:id="13" w:author="Ericsson User" w:date="2024-10-02T19:02:00Z">
        <w:r w:rsidRPr="00B93D1C">
          <w:rPr>
            <w:lang w:eastAsia="ja-JP"/>
          </w:rPr>
          <w:t>(</w:t>
        </w:r>
      </w:ins>
      <w:ins w:id="14" w:author="Ericsson User" w:date="2024-10-02T19:21:00Z">
        <w:r>
          <w:rPr>
            <w:lang w:eastAsia="ja-JP"/>
          </w:rPr>
          <w:t>x.</w:t>
        </w:r>
      </w:ins>
      <w:ins w:id="15" w:author="Ericsson User" w:date="2024-10-02T19:02:00Z">
        <w:r w:rsidRPr="00B93D1C">
          <w:rPr>
            <w:lang w:eastAsia="ja-JP"/>
          </w:rPr>
          <w:t>1)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Device Identification</w:t>
        </w:r>
      </w:ins>
    </w:p>
    <w:p w14:paraId="6F8B490E" w14:textId="77777777" w:rsidR="00CF719C" w:rsidRDefault="00CF719C" w:rsidP="00CF719C">
      <w:pPr>
        <w:pStyle w:val="B2"/>
        <w:rPr>
          <w:ins w:id="16" w:author="Ericsson User" w:date="2024-10-02T19:23:00Z"/>
          <w:lang w:eastAsia="ja-JP"/>
        </w:rPr>
      </w:pPr>
      <w:ins w:id="17" w:author="Ericsson User" w:date="2024-10-02T19:02:00Z">
        <w:r>
          <w:rPr>
            <w:lang w:eastAsia="ja-JP"/>
          </w:rPr>
          <w:t>-</w:t>
        </w:r>
        <w:r>
          <w:rPr>
            <w:lang w:eastAsia="ja-JP"/>
          </w:rPr>
          <w:tab/>
          <w:t>Dependent on the use case, it may concern only a single device or multiple devices</w:t>
        </w:r>
      </w:ins>
      <w:ins w:id="18" w:author="Ericsson User" w:date="2024-10-02T19:23:00Z">
        <w:r>
          <w:rPr>
            <w:lang w:eastAsia="ja-JP"/>
          </w:rPr>
          <w:t>.</w:t>
        </w:r>
      </w:ins>
    </w:p>
    <w:p w14:paraId="4D7E9825" w14:textId="77777777" w:rsidR="00CF719C" w:rsidRPr="00B93D1C" w:rsidRDefault="00CF719C" w:rsidP="00CF719C">
      <w:pPr>
        <w:pStyle w:val="NO"/>
        <w:rPr>
          <w:moveTo w:id="19" w:author="Ericsson User" w:date="2024-10-02T19:03:00Z"/>
        </w:rPr>
      </w:pPr>
      <w:moveToRangeStart w:id="20" w:author="Ericsson User" w:date="2024-10-02T19:03:00Z" w:name="move178788206"/>
      <w:moveTo w:id="21" w:author="Ericsson User" w:date="2024-10-02T19:03:00Z">
        <w:r w:rsidRPr="00B93D1C">
          <w:t>Note 1:</w:t>
        </w:r>
        <w:r w:rsidRPr="00B93D1C">
          <w:tab/>
          <w:t>The definition of this identification is out of RAN3 scope.</w:t>
        </w:r>
      </w:moveTo>
    </w:p>
    <w:moveToRangeEnd w:id="20"/>
    <w:p w14:paraId="0C9F993D" w14:textId="77777777" w:rsidR="00CF719C" w:rsidRDefault="00CF719C" w:rsidP="00CF719C">
      <w:pPr>
        <w:pStyle w:val="B1"/>
        <w:rPr>
          <w:ins w:id="22" w:author="Ericsson User" w:date="2024-10-02T19:03:00Z"/>
          <w:lang w:eastAsia="ja-JP"/>
        </w:rPr>
      </w:pPr>
      <w:ins w:id="23" w:author="Ericsson User" w:date="2024-10-02T19:03:00Z">
        <w:r w:rsidRPr="00B93D1C">
          <w:rPr>
            <w:lang w:eastAsia="ja-JP"/>
          </w:rPr>
          <w:t>(</w:t>
        </w:r>
      </w:ins>
      <w:ins w:id="24" w:author="Ericsson User" w:date="2024-10-02T19:21:00Z">
        <w:r>
          <w:rPr>
            <w:lang w:eastAsia="ja-JP"/>
          </w:rPr>
          <w:t>x.</w:t>
        </w:r>
      </w:ins>
      <w:ins w:id="25" w:author="Ericsson User" w:date="2024-10-02T19:03:00Z">
        <w:r>
          <w:rPr>
            <w:lang w:eastAsia="ja-JP"/>
          </w:rPr>
          <w:t>2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 xml:space="preserve">Scope of </w:t>
        </w:r>
      </w:ins>
      <w:ins w:id="26" w:author="Ericsson User" w:date="2024-10-02T19:04:00Z">
        <w:r>
          <w:rPr>
            <w:lang w:eastAsia="ja-JP"/>
          </w:rPr>
          <w:t xml:space="preserve">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27" w:author="Ericsson User" w:date="2024-10-02T19:03:00Z">
        <w:r>
          <w:rPr>
            <w:lang w:eastAsia="ja-JP"/>
          </w:rPr>
          <w:t>Transaction</w:t>
        </w:r>
      </w:ins>
    </w:p>
    <w:p w14:paraId="61C66BCF" w14:textId="77777777" w:rsidR="00CF719C" w:rsidRPr="00B93D1C" w:rsidRDefault="00CF719C" w:rsidP="00CF719C">
      <w:pPr>
        <w:pStyle w:val="B2"/>
        <w:rPr>
          <w:ins w:id="28" w:author="Ericsson User" w:date="2024-10-02T19:03:00Z"/>
          <w:lang w:eastAsia="ja-JP"/>
        </w:rPr>
      </w:pPr>
      <w:ins w:id="29" w:author="Ericsson User" w:date="2024-10-02T19:03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30" w:author="Ericsson User" w:date="2024-10-02T19:04:00Z">
        <w:r>
          <w:rPr>
            <w:lang w:eastAsia="ja-JP"/>
          </w:rPr>
          <w:t xml:space="preserve">Allows NG-RAN to select the readers necessary to perform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</w:t>
        </w:r>
      </w:ins>
      <w:ins w:id="31" w:author="Ericsson User" w:date="2024-10-02T19:03:00Z">
        <w:r w:rsidRPr="00B93D1C">
          <w:rPr>
            <w:lang w:eastAsia="ja-JP"/>
          </w:rPr>
          <w:t xml:space="preserve"> </w:t>
        </w:r>
      </w:ins>
    </w:p>
    <w:p w14:paraId="1422DC50" w14:textId="0FD97F6A" w:rsidR="00CF719C" w:rsidRPr="00B93D1C" w:rsidRDefault="00CF719C" w:rsidP="00CF719C">
      <w:pPr>
        <w:pStyle w:val="B2"/>
        <w:rPr>
          <w:ins w:id="32" w:author="Ericsson User" w:date="2024-10-02T19:05:00Z"/>
          <w:lang w:eastAsia="ja-JP"/>
        </w:rPr>
      </w:pPr>
      <w:ins w:id="33" w:author="Ericsson User" w:date="2024-10-02T19:05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34" w:author="Moderator AIoT#2" w:date="2024-10-16T00:49:00Z">
        <w:r w:rsidR="002E5393">
          <w:rPr>
            <w:lang w:eastAsia="ja-JP"/>
          </w:rPr>
          <w:t xml:space="preserve">May </w:t>
        </w:r>
      </w:ins>
      <w:ins w:id="35" w:author="Moderator AIoT#2" w:date="2024-10-15T23:03:00Z">
        <w:r>
          <w:rPr>
            <w:lang w:eastAsia="ja-JP"/>
          </w:rPr>
          <w:t>c</w:t>
        </w:r>
      </w:ins>
      <w:ins w:id="36" w:author="Ericsson User" w:date="2024-10-02T19:05:00Z">
        <w:r>
          <w:rPr>
            <w:lang w:eastAsia="ja-JP"/>
          </w:rPr>
          <w:t>ontain</w:t>
        </w:r>
      </w:ins>
      <w:ins w:id="37" w:author="Ericsson User" w:date="2024-10-02T19:09:00Z">
        <w:r>
          <w:rPr>
            <w:lang w:eastAsia="ja-JP"/>
          </w:rPr>
          <w:t xml:space="preserve"> </w:t>
        </w:r>
      </w:ins>
      <w:ins w:id="38" w:author="Moderator AIoT#2" w:date="2024-10-15T23:03:00Z">
        <w:r>
          <w:rPr>
            <w:lang w:eastAsia="ja-JP"/>
          </w:rPr>
          <w:t xml:space="preserve">one or several </w:t>
        </w:r>
      </w:ins>
      <w:ins w:id="39" w:author="Moderator AIoT#2" w:date="2024-10-15T23:04:00Z">
        <w:r>
          <w:rPr>
            <w:lang w:eastAsia="ja-JP"/>
          </w:rPr>
          <w:t>of the following items:</w:t>
        </w:r>
      </w:ins>
      <w:ins w:id="40" w:author="Moderator AIoT#2" w:date="2024-10-15T23:03:00Z">
        <w:r>
          <w:rPr>
            <w:lang w:eastAsia="ja-JP"/>
          </w:rPr>
          <w:t xml:space="preserve"> </w:t>
        </w:r>
      </w:ins>
      <w:ins w:id="41" w:author="Ericsson User" w:date="2024-10-02T19:05:00Z">
        <w:r>
          <w:rPr>
            <w:lang w:eastAsia="ja-JP"/>
          </w:rPr>
          <w:t xml:space="preserve">geographical information, </w:t>
        </w:r>
      </w:ins>
      <w:proofErr w:type="spellStart"/>
      <w:ins w:id="42" w:author="Ericsson User" w:date="2024-10-02T19:08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43" w:author="Ericsson User" w:date="2024-10-02T19:05:00Z">
        <w:r>
          <w:rPr>
            <w:lang w:eastAsia="ja-JP"/>
          </w:rPr>
          <w:t>Transac</w:t>
        </w:r>
      </w:ins>
      <w:ins w:id="44" w:author="Ericsson User" w:date="2024-10-02T19:07:00Z">
        <w:r>
          <w:rPr>
            <w:lang w:eastAsia="ja-JP"/>
          </w:rPr>
          <w:t>tion Area</w:t>
        </w:r>
      </w:ins>
      <w:ins w:id="45" w:author="Ericsson User" w:date="2024-10-02T19:08:00Z">
        <w:r>
          <w:rPr>
            <w:lang w:eastAsia="ja-JP"/>
          </w:rPr>
          <w:t xml:space="preserve"> ID</w:t>
        </w:r>
      </w:ins>
      <w:ins w:id="46" w:author="Moderator AIoT#2" w:date="2024-10-15T23:04:00Z">
        <w:r>
          <w:rPr>
            <w:lang w:eastAsia="ja-JP"/>
          </w:rPr>
          <w:t>(s)</w:t>
        </w:r>
      </w:ins>
      <w:ins w:id="47" w:author="Ericsson User" w:date="2024-10-02T19:08:00Z">
        <w:r>
          <w:rPr>
            <w:lang w:eastAsia="ja-JP"/>
          </w:rPr>
          <w:t xml:space="preserve"> (associated with a reader ID)</w:t>
        </w:r>
      </w:ins>
      <w:ins w:id="48" w:author="Ericsson User" w:date="2024-10-02T19:09:00Z">
        <w:r>
          <w:rPr>
            <w:lang w:eastAsia="ja-JP"/>
          </w:rPr>
          <w:t>, in the context of topology 2 deployme</w:t>
        </w:r>
      </w:ins>
      <w:ins w:id="49" w:author="Ericsson User" w:date="2024-10-02T19:10:00Z">
        <w:r>
          <w:rPr>
            <w:lang w:eastAsia="ja-JP"/>
          </w:rPr>
          <w:t>nts</w:t>
        </w:r>
      </w:ins>
      <w:ins w:id="50" w:author="Moderator AIoT#2" w:date="2024-10-15T23:04:00Z">
        <w:r>
          <w:rPr>
            <w:lang w:eastAsia="ja-JP"/>
          </w:rPr>
          <w:t>:</w:t>
        </w:r>
      </w:ins>
      <w:ins w:id="51" w:author="Ericsson User" w:date="2024-10-02T19:10:00Z">
        <w:r>
          <w:rPr>
            <w:lang w:eastAsia="ja-JP"/>
          </w:rPr>
          <w:t xml:space="preserve"> NR Cell ID</w:t>
        </w:r>
      </w:ins>
      <w:ins w:id="52" w:author="Moderator AIoT#2" w:date="2024-10-15T23:05:00Z">
        <w:r>
          <w:rPr>
            <w:lang w:eastAsia="ja-JP"/>
          </w:rPr>
          <w:t>(s)</w:t>
        </w:r>
      </w:ins>
      <w:ins w:id="53" w:author="Ericsson User" w:date="2024-10-02T19:10:00Z">
        <w:r>
          <w:rPr>
            <w:lang w:eastAsia="ja-JP"/>
          </w:rPr>
          <w:t>.</w:t>
        </w:r>
      </w:ins>
      <w:ins w:id="54" w:author="Ericsson User" w:date="2024-10-02T19:05:00Z">
        <w:r w:rsidRPr="00B93D1C">
          <w:rPr>
            <w:lang w:eastAsia="ja-JP"/>
          </w:rPr>
          <w:t xml:space="preserve"> </w:t>
        </w:r>
      </w:ins>
    </w:p>
    <w:p w14:paraId="186AA30F" w14:textId="77777777" w:rsidR="00CF719C" w:rsidRPr="00FC28F8" w:rsidRDefault="00CF719C" w:rsidP="00CF719C">
      <w:pPr>
        <w:pStyle w:val="NO"/>
        <w:rPr>
          <w:ins w:id="55" w:author="Ericsson User" w:date="2024-10-02T19:12:00Z"/>
          <w:color w:val="FF0000"/>
        </w:rPr>
      </w:pPr>
      <w:ins w:id="56" w:author="Ericsson User" w:date="2024-10-02T19:12:00Z">
        <w:r w:rsidRPr="00FC28F8">
          <w:rPr>
            <w:color w:val="FF0000"/>
          </w:rPr>
          <w:t xml:space="preserve">Editor’s Note 1: </w:t>
        </w:r>
        <w:r>
          <w:rPr>
            <w:color w:val="FF0000"/>
          </w:rPr>
          <w:t xml:space="preserve">Further definition of the Scope of </w:t>
        </w:r>
        <w:proofErr w:type="spellStart"/>
        <w:r>
          <w:rPr>
            <w:color w:val="FF0000"/>
          </w:rPr>
          <w:t>AIoT</w:t>
        </w:r>
        <w:proofErr w:type="spellEnd"/>
        <w:r>
          <w:rPr>
            <w:color w:val="FF0000"/>
          </w:rPr>
          <w:t xml:space="preserve"> Transaction</w:t>
        </w:r>
      </w:ins>
      <w:ins w:id="57" w:author="Ericsson User" w:date="2024-10-02T19:13:00Z">
        <w:r>
          <w:rPr>
            <w:color w:val="FF0000"/>
          </w:rPr>
          <w:t xml:space="preserve"> and </w:t>
        </w:r>
        <w:proofErr w:type="spellStart"/>
        <w:r>
          <w:rPr>
            <w:color w:val="FF0000"/>
          </w:rPr>
          <w:t>AIoT</w:t>
        </w:r>
        <w:proofErr w:type="spellEnd"/>
        <w:r>
          <w:rPr>
            <w:color w:val="FF0000"/>
          </w:rPr>
          <w:t xml:space="preserve"> Transaction Area ID</w:t>
        </w:r>
      </w:ins>
      <w:ins w:id="58" w:author="Ericsson User" w:date="2024-10-02T19:12:00Z">
        <w:r>
          <w:rPr>
            <w:color w:val="FF0000"/>
          </w:rPr>
          <w:t xml:space="preserve"> is FFS.</w:t>
        </w:r>
        <w:r w:rsidRPr="00FC28F8">
          <w:rPr>
            <w:color w:val="FF0000"/>
          </w:rPr>
          <w:t xml:space="preserve"> </w:t>
        </w:r>
      </w:ins>
    </w:p>
    <w:p w14:paraId="4DFE408E" w14:textId="77777777" w:rsidR="00CF719C" w:rsidRDefault="00CF719C" w:rsidP="00CF719C">
      <w:pPr>
        <w:pStyle w:val="B1"/>
        <w:rPr>
          <w:ins w:id="59" w:author="Ericsson User" w:date="2024-10-02T19:10:00Z"/>
          <w:lang w:eastAsia="ja-JP"/>
        </w:rPr>
      </w:pPr>
      <w:ins w:id="60" w:author="Ericsson User" w:date="2024-10-02T19:10:00Z">
        <w:r w:rsidRPr="00B93D1C">
          <w:rPr>
            <w:lang w:eastAsia="ja-JP"/>
          </w:rPr>
          <w:t>(</w:t>
        </w:r>
      </w:ins>
      <w:ins w:id="61" w:author="Ericsson User" w:date="2024-10-02T19:21:00Z">
        <w:r>
          <w:rPr>
            <w:lang w:eastAsia="ja-JP"/>
          </w:rPr>
          <w:t>x.</w:t>
        </w:r>
      </w:ins>
      <w:ins w:id="62" w:author="Ericsson User" w:date="2024-10-02T19:10:00Z">
        <w:r>
          <w:rPr>
            <w:lang w:eastAsia="ja-JP"/>
          </w:rPr>
          <w:t>3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>Reader ID</w:t>
        </w:r>
      </w:ins>
    </w:p>
    <w:p w14:paraId="2DFF53B7" w14:textId="77777777" w:rsidR="00CF719C" w:rsidRPr="00B93D1C" w:rsidRDefault="00CF719C" w:rsidP="00CF719C">
      <w:pPr>
        <w:pStyle w:val="B2"/>
        <w:rPr>
          <w:ins w:id="63" w:author="Ericsson User" w:date="2024-10-02T19:10:00Z"/>
          <w:lang w:eastAsia="ja-JP"/>
        </w:rPr>
      </w:pPr>
      <w:ins w:id="64" w:author="Ericsson User" w:date="2024-10-02T19:10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Allows </w:t>
        </w:r>
      </w:ins>
      <w:proofErr w:type="spellStart"/>
      <w:ins w:id="65" w:author="Ericsson User" w:date="2024-10-02T19:11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and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N to communicate latest know location of an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device on reader</w:t>
        </w:r>
      </w:ins>
      <w:ins w:id="66" w:author="Ericsson User" w:date="2024-10-02T19:13:00Z">
        <w:r>
          <w:rPr>
            <w:lang w:eastAsia="ja-JP"/>
          </w:rPr>
          <w:t xml:space="preserve"> ID</w:t>
        </w:r>
      </w:ins>
      <w:ins w:id="67" w:author="Ericsson User" w:date="2024-10-02T19:11:00Z">
        <w:r>
          <w:rPr>
            <w:lang w:eastAsia="ja-JP"/>
          </w:rPr>
          <w:t xml:space="preserve"> granularity</w:t>
        </w:r>
      </w:ins>
    </w:p>
    <w:p w14:paraId="373B5BF0" w14:textId="77777777" w:rsidR="00CF719C" w:rsidRPr="00FC28F8" w:rsidRDefault="00CF719C" w:rsidP="00CF719C">
      <w:pPr>
        <w:pStyle w:val="NO"/>
        <w:rPr>
          <w:ins w:id="68" w:author="Ericsson User" w:date="2024-10-02T19:12:00Z"/>
          <w:color w:val="FF0000"/>
        </w:rPr>
      </w:pPr>
      <w:ins w:id="69" w:author="Ericsson User" w:date="2024-10-02T19:12:00Z">
        <w:r w:rsidRPr="00FC28F8">
          <w:rPr>
            <w:color w:val="FF0000"/>
          </w:rPr>
          <w:t xml:space="preserve">Editor’s Note </w:t>
        </w:r>
        <w:r>
          <w:rPr>
            <w:color w:val="FF0000"/>
          </w:rPr>
          <w:t>2</w:t>
        </w:r>
        <w:r w:rsidRPr="00FC28F8">
          <w:rPr>
            <w:color w:val="FF0000"/>
          </w:rPr>
          <w:t xml:space="preserve">: </w:t>
        </w:r>
      </w:ins>
      <w:ins w:id="70" w:author="Ericsson User" w:date="2024-10-02T19:13:00Z">
        <w:r>
          <w:rPr>
            <w:color w:val="FF0000"/>
          </w:rPr>
          <w:t>Further definition of the Reader ID is FFS.</w:t>
        </w:r>
      </w:ins>
    </w:p>
    <w:p w14:paraId="7B42D276" w14:textId="77777777" w:rsidR="00CF719C" w:rsidRDefault="00CF719C" w:rsidP="00CF719C">
      <w:pPr>
        <w:pStyle w:val="B1"/>
        <w:rPr>
          <w:ins w:id="71" w:author="Ericsson User" w:date="2024-10-02T19:13:00Z"/>
          <w:lang w:eastAsia="ja-JP"/>
        </w:rPr>
      </w:pPr>
      <w:ins w:id="72" w:author="Ericsson User" w:date="2024-10-02T19:13:00Z">
        <w:r w:rsidRPr="00B93D1C">
          <w:rPr>
            <w:lang w:eastAsia="ja-JP"/>
          </w:rPr>
          <w:t>(</w:t>
        </w:r>
      </w:ins>
      <w:ins w:id="73" w:author="Ericsson User" w:date="2024-10-02T19:21:00Z">
        <w:r>
          <w:rPr>
            <w:lang w:eastAsia="ja-JP"/>
          </w:rPr>
          <w:t>x.</w:t>
        </w:r>
      </w:ins>
      <w:ins w:id="74" w:author="Ericsson User" w:date="2024-10-02T19:20:00Z">
        <w:r>
          <w:rPr>
            <w:lang w:eastAsia="ja-JP"/>
          </w:rPr>
          <w:t>4</w:t>
        </w:r>
      </w:ins>
      <w:ins w:id="75" w:author="Ericsson User" w:date="2024-10-02T19:13:00Z"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</w:ins>
      <w:proofErr w:type="spellStart"/>
      <w:ins w:id="76" w:author="Ericsson User" w:date="2024-10-02T19:14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D</w:t>
        </w:r>
      </w:ins>
    </w:p>
    <w:p w14:paraId="4D90F59F" w14:textId="77777777" w:rsidR="00CF719C" w:rsidRDefault="00CF719C" w:rsidP="00CF719C">
      <w:pPr>
        <w:pStyle w:val="B2"/>
        <w:rPr>
          <w:ins w:id="77" w:author="Ericsson User" w:date="2024-10-02T19:15:00Z"/>
          <w:lang w:eastAsia="ja-JP"/>
        </w:rPr>
      </w:pPr>
      <w:ins w:id="78" w:author="Ericsson User" w:date="2024-10-02T19:13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Allows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79" w:author="Ericsson User" w:date="2024-10-02T19:15:00Z">
        <w:r>
          <w:rPr>
            <w:lang w:eastAsia="ja-JP"/>
          </w:rPr>
          <w:t>RAN</w:t>
        </w:r>
      </w:ins>
      <w:ins w:id="80" w:author="Ericsson User" w:date="2024-10-02T19:13:00Z">
        <w:r>
          <w:rPr>
            <w:lang w:eastAsia="ja-JP"/>
          </w:rPr>
          <w:t xml:space="preserve"> and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81" w:author="Ericsson User" w:date="2024-10-02T19:15:00Z">
        <w:r>
          <w:rPr>
            <w:lang w:eastAsia="ja-JP"/>
          </w:rPr>
          <w:t>CN</w:t>
        </w:r>
      </w:ins>
      <w:ins w:id="82" w:author="Ericsson User" w:date="2024-10-02T19:13:00Z">
        <w:r>
          <w:rPr>
            <w:lang w:eastAsia="ja-JP"/>
          </w:rPr>
          <w:t xml:space="preserve"> to </w:t>
        </w:r>
      </w:ins>
      <w:ins w:id="83" w:author="Ericsson User" w:date="2024-10-02T19:14:00Z">
        <w:r>
          <w:rPr>
            <w:lang w:eastAsia="ja-JP"/>
          </w:rPr>
          <w:t xml:space="preserve">address different, potentially concurr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</w:t>
        </w:r>
      </w:ins>
    </w:p>
    <w:p w14:paraId="4D2BBF3C" w14:textId="77777777" w:rsidR="00CF719C" w:rsidRPr="00B93D1C" w:rsidRDefault="00CF719C" w:rsidP="00CF719C">
      <w:pPr>
        <w:pStyle w:val="B2"/>
        <w:rPr>
          <w:ins w:id="84" w:author="Ericsson User" w:date="2024-10-02T19:13:00Z"/>
          <w:lang w:eastAsia="ja-JP"/>
        </w:rPr>
      </w:pPr>
      <w:ins w:id="85" w:author="Ericsson User" w:date="2024-10-02T19:15:00Z">
        <w:r>
          <w:rPr>
            <w:lang w:eastAsia="ja-JP"/>
          </w:rPr>
          <w:t>-</w:t>
        </w:r>
        <w:r>
          <w:rPr>
            <w:lang w:eastAsia="ja-JP"/>
          </w:rPr>
          <w:tab/>
          <w:t xml:space="preserve">If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</w:t>
        </w:r>
      </w:ins>
      <w:ins w:id="86" w:author="Ericsson User" w:date="2024-10-02T19:16:00Z">
        <w:r>
          <w:rPr>
            <w:lang w:eastAsia="ja-JP"/>
          </w:rPr>
          <w:t>t</w:t>
        </w:r>
      </w:ins>
      <w:ins w:id="87" w:author="Ericsson User" w:date="2024-10-02T19:15:00Z">
        <w:r>
          <w:rPr>
            <w:lang w:eastAsia="ja-JP"/>
          </w:rPr>
          <w:t xml:space="preserve">ransaction is </w:t>
        </w:r>
      </w:ins>
      <w:ins w:id="88" w:author="Ericsson User" w:date="2024-10-02T19:16:00Z">
        <w:r>
          <w:rPr>
            <w:lang w:eastAsia="ja-JP"/>
          </w:rPr>
          <w:t xml:space="preserve">initiated </w:t>
        </w:r>
      </w:ins>
      <w:ins w:id="89" w:author="Ericsson User" w:date="2024-10-02T19:15:00Z">
        <w:r>
          <w:rPr>
            <w:lang w:eastAsia="ja-JP"/>
          </w:rPr>
          <w:t xml:space="preserve">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, </w:t>
        </w:r>
      </w:ins>
      <w:ins w:id="90" w:author="Ericsson User" w:date="2024-10-02T19:16:00Z">
        <w:r>
          <w:rPr>
            <w:lang w:eastAsia="ja-JP"/>
          </w:rPr>
          <w:t xml:space="preserve">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 ID is allocated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and should be uniquely identifiable</w:t>
        </w:r>
      </w:ins>
      <w:ins w:id="91" w:author="Ericsson User" w:date="2024-10-02T19:17:00Z">
        <w:r>
          <w:rPr>
            <w:lang w:eastAsia="ja-JP"/>
          </w:rPr>
          <w:t xml:space="preserve"> for a certain amount of time</w:t>
        </w:r>
      </w:ins>
      <w:ins w:id="92" w:author="Ericsson User" w:date="2024-10-02T19:16:00Z">
        <w:r>
          <w:rPr>
            <w:lang w:eastAsia="ja-JP"/>
          </w:rPr>
          <w:t xml:space="preserve"> at</w:t>
        </w:r>
      </w:ins>
      <w:ins w:id="93" w:author="Ericsson User" w:date="2024-10-02T19:17:00Z">
        <w:r>
          <w:rPr>
            <w:lang w:eastAsia="ja-JP"/>
          </w:rPr>
          <w:t xml:space="preserve"> least among the readers involved in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transactions </w:t>
        </w:r>
        <w:proofErr w:type="spellStart"/>
        <w:r>
          <w:rPr>
            <w:lang w:eastAsia="ja-JP"/>
          </w:rPr>
          <w:t>initated</w:t>
        </w:r>
        <w:proofErr w:type="spellEnd"/>
        <w:r>
          <w:rPr>
            <w:lang w:eastAsia="ja-JP"/>
          </w:rPr>
          <w:t xml:space="preserve"> by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.</w:t>
        </w:r>
      </w:ins>
    </w:p>
    <w:p w14:paraId="22543EE9" w14:textId="504D25D5" w:rsidR="00CF719C" w:rsidRPr="00B93D1C" w:rsidDel="00305074" w:rsidRDefault="00CF719C" w:rsidP="00CF719C">
      <w:pPr>
        <w:pStyle w:val="B2"/>
        <w:rPr>
          <w:ins w:id="94" w:author="Ericsson User" w:date="2024-10-02T19:19:00Z"/>
          <w:del w:id="95" w:author="Nok-1" w:date="2024-10-16T10:04:00Z"/>
          <w:lang w:eastAsia="ja-JP"/>
        </w:rPr>
      </w:pPr>
      <w:ins w:id="96" w:author="Ericsson User" w:date="2024-10-02T19:19:00Z">
        <w:del w:id="97" w:author="Nok-1" w:date="2024-10-16T10:04:00Z">
          <w:r w:rsidDel="00305074">
            <w:rPr>
              <w:lang w:eastAsia="ja-JP"/>
            </w:rPr>
            <w:lastRenderedPageBreak/>
            <w:delText>-</w:delText>
          </w:r>
          <w:r w:rsidDel="00305074">
            <w:rPr>
              <w:lang w:eastAsia="ja-JP"/>
            </w:rPr>
            <w:tab/>
            <w:delText xml:space="preserve">If the AIoT transaction is initiated by the AIoT RAN, the AIoT Transaction ID is allocated by the AIoT RAN and should be uniquely identifiable for a certain amount of time at least among the readers involved in AIoT transactions initated by </w:delText>
          </w:r>
        </w:del>
      </w:ins>
      <w:ins w:id="98" w:author="Ericsson User" w:date="2024-10-02T19:20:00Z">
        <w:del w:id="99" w:author="Nok-1" w:date="2024-10-16T10:04:00Z">
          <w:r w:rsidDel="00305074">
            <w:rPr>
              <w:lang w:eastAsia="ja-JP"/>
            </w:rPr>
            <w:delText>readers served by the AIoT RAN</w:delText>
          </w:r>
        </w:del>
      </w:ins>
      <w:ins w:id="100" w:author="Ericsson User" w:date="2024-10-02T19:19:00Z">
        <w:del w:id="101" w:author="Nok-1" w:date="2024-10-16T10:04:00Z">
          <w:r w:rsidDel="00305074">
            <w:rPr>
              <w:lang w:eastAsia="ja-JP"/>
            </w:rPr>
            <w:delText>.</w:delText>
          </w:r>
        </w:del>
      </w:ins>
    </w:p>
    <w:p w14:paraId="14FE2985" w14:textId="0958FD3E" w:rsidR="00CF719C" w:rsidRDefault="00CF719C" w:rsidP="00CF719C">
      <w:pPr>
        <w:pStyle w:val="B1"/>
        <w:rPr>
          <w:ins w:id="102" w:author="Ericsson User" w:date="2024-10-02T19:21:00Z"/>
          <w:lang w:eastAsia="ja-JP"/>
        </w:rPr>
      </w:pPr>
      <w:ins w:id="103" w:author="Ericsson User" w:date="2024-10-02T19:21:00Z">
        <w:r w:rsidRPr="00B93D1C">
          <w:rPr>
            <w:lang w:eastAsia="ja-JP"/>
          </w:rPr>
          <w:t>(</w:t>
        </w:r>
        <w:r>
          <w:rPr>
            <w:lang w:eastAsia="ja-JP"/>
          </w:rPr>
          <w:t>x.5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upper layer PDU</w:t>
        </w:r>
      </w:ins>
      <w:ins w:id="104" w:author="Nok-1" w:date="2024-10-16T10:04:00Z">
        <w:r w:rsidR="00305074">
          <w:rPr>
            <w:lang w:eastAsia="ja-JP"/>
          </w:rPr>
          <w:t xml:space="preserve"> (FFS)</w:t>
        </w:r>
      </w:ins>
    </w:p>
    <w:p w14:paraId="758B819F" w14:textId="2D1285CB" w:rsidR="00CF719C" w:rsidRDefault="00CF719C" w:rsidP="00CF719C">
      <w:pPr>
        <w:pStyle w:val="B2"/>
        <w:rPr>
          <w:lang w:eastAsia="ja-JP"/>
        </w:rPr>
      </w:pPr>
      <w:ins w:id="105" w:author="Ericsson User" w:date="2024-10-02T19:21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ins w:id="106" w:author="Ericsson User" w:date="2024-10-02T19:22:00Z">
        <w:r>
          <w:rPr>
            <w:lang w:eastAsia="ja-JP"/>
          </w:rPr>
          <w:t xml:space="preserve">Transparent Container, passed unaltered from the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CN to the </w:t>
        </w:r>
      </w:ins>
      <w:ins w:id="107" w:author="Moderator AIoT#2" w:date="2024-10-15T23:06:00Z">
        <w:r w:rsidR="00151EC4">
          <w:rPr>
            <w:lang w:eastAsia="ja-JP"/>
          </w:rPr>
          <w:t>Reader(s)/</w:t>
        </w:r>
      </w:ins>
      <w:proofErr w:type="spellStart"/>
      <w:ins w:id="108" w:author="Ericsson User" w:date="2024-10-02T19:22:00Z"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device</w:t>
        </w:r>
      </w:ins>
      <w:ins w:id="109" w:author="Moderator AIoT#2" w:date="2024-10-15T23:06:00Z">
        <w:r w:rsidR="00151EC4">
          <w:rPr>
            <w:lang w:eastAsia="ja-JP"/>
          </w:rPr>
          <w:t>(s)</w:t>
        </w:r>
      </w:ins>
      <w:ins w:id="110" w:author="Ericsson User" w:date="2024-10-02T19:22:00Z">
        <w:r>
          <w:rPr>
            <w:lang w:eastAsia="ja-JP"/>
          </w:rPr>
          <w:t>.</w:t>
        </w:r>
      </w:ins>
    </w:p>
    <w:p w14:paraId="65AC6F07" w14:textId="5B1EB874" w:rsidR="00305074" w:rsidRPr="00FC28F8" w:rsidRDefault="00305074" w:rsidP="00305074">
      <w:pPr>
        <w:pStyle w:val="NO"/>
        <w:rPr>
          <w:ins w:id="111" w:author="Nok-1" w:date="2024-10-16T10:03:00Z"/>
          <w:color w:val="FF0000"/>
        </w:rPr>
      </w:pPr>
      <w:ins w:id="112" w:author="Nok-1" w:date="2024-10-16T10:03:00Z">
        <w:r w:rsidRPr="00FC28F8">
          <w:rPr>
            <w:color w:val="FF0000"/>
          </w:rPr>
          <w:t xml:space="preserve">Editor’s Note </w:t>
        </w:r>
      </w:ins>
      <w:ins w:id="113" w:author="Nok-1" w:date="2024-10-16T10:04:00Z">
        <w:r>
          <w:rPr>
            <w:color w:val="FF0000"/>
          </w:rPr>
          <w:t>x</w:t>
        </w:r>
      </w:ins>
      <w:ins w:id="114" w:author="Nok-1" w:date="2024-10-16T10:03:00Z">
        <w:r w:rsidRPr="00FC28F8">
          <w:rPr>
            <w:color w:val="FF0000"/>
          </w:rPr>
          <w:t xml:space="preserve">: It is FFS </w:t>
        </w:r>
      </w:ins>
      <w:ins w:id="115" w:author="Nok-1" w:date="2024-10-16T10:04:00Z">
        <w:r>
          <w:rPr>
            <w:color w:val="FF0000"/>
          </w:rPr>
          <w:t>pending SA/CT WGs</w:t>
        </w:r>
      </w:ins>
      <w:ins w:id="116" w:author="Nok-1" w:date="2024-10-16T10:03:00Z">
        <w:r>
          <w:rPr>
            <w:color w:val="FF0000"/>
          </w:rPr>
          <w:t xml:space="preserve">. </w:t>
        </w:r>
        <w:r w:rsidRPr="00FC28F8">
          <w:rPr>
            <w:color w:val="FF0000"/>
          </w:rPr>
          <w:t xml:space="preserve"> </w:t>
        </w:r>
      </w:ins>
    </w:p>
    <w:p w14:paraId="2A8AA1C7" w14:textId="77777777" w:rsidR="00305074" w:rsidRDefault="00305074" w:rsidP="00CF719C">
      <w:pPr>
        <w:pStyle w:val="B2"/>
        <w:rPr>
          <w:ins w:id="117" w:author="Ericsson User" w:date="2024-10-02T19:21:00Z"/>
          <w:lang w:eastAsia="ja-JP"/>
        </w:rPr>
      </w:pPr>
    </w:p>
    <w:p w14:paraId="03F89458" w14:textId="77777777" w:rsidR="00CF719C" w:rsidRPr="00B93D1C" w:rsidRDefault="00CF719C" w:rsidP="00CF719C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.1</w:t>
      </w:r>
      <w:r w:rsidRPr="00B93D1C">
        <w:rPr>
          <w:lang w:eastAsia="ja-JP"/>
        </w:rPr>
        <w:tab/>
        <w:t>Inventory</w:t>
      </w:r>
      <w:bookmarkEnd w:id="8"/>
    </w:p>
    <w:p w14:paraId="725FB6E1" w14:textId="77777777" w:rsidR="00CF719C" w:rsidRPr="00B93D1C" w:rsidRDefault="00CF719C" w:rsidP="00CF719C">
      <w:pPr>
        <w:rPr>
          <w:rFonts w:eastAsia="Yu Mincho"/>
          <w:lang w:eastAsia="ja-JP"/>
        </w:rPr>
      </w:pPr>
      <w:r w:rsidRPr="00B93D1C">
        <w:rPr>
          <w:rFonts w:eastAsia="Yu Mincho"/>
          <w:lang w:eastAsia="ja-JP"/>
        </w:rPr>
        <w:t xml:space="preserve">Inventory can be sent </w:t>
      </w:r>
      <w:r w:rsidRPr="00FC28F8">
        <w:t xml:space="preserve">by the </w:t>
      </w:r>
      <w:r>
        <w:t>A-IoT</w:t>
      </w:r>
      <w:r w:rsidRPr="00FC28F8">
        <w:t xml:space="preserve"> CN </w:t>
      </w:r>
      <w:r w:rsidRPr="00B93D1C">
        <w:rPr>
          <w:rFonts w:eastAsia="Yu Mincho"/>
          <w:lang w:eastAsia="ja-JP"/>
        </w:rPr>
        <w:t>for a single device, or a group of devices, or all devices.</w:t>
      </w:r>
    </w:p>
    <w:p w14:paraId="5CF7B771" w14:textId="77777777" w:rsidR="00CF719C" w:rsidRPr="00B93D1C" w:rsidRDefault="00CF719C" w:rsidP="00CF719C">
      <w:pPr>
        <w:rPr>
          <w:lang w:eastAsia="ja-JP"/>
        </w:rPr>
      </w:pPr>
      <w:r w:rsidRPr="00B93D1C">
        <w:rPr>
          <w:lang w:eastAsia="ja-JP"/>
        </w:rPr>
        <w:t xml:space="preserve">The </w:t>
      </w:r>
      <w:del w:id="118" w:author="Ericsson User" w:date="2024-10-02T19:42:00Z">
        <w:r w:rsidRPr="00B93D1C" w:rsidDel="00580565">
          <w:rPr>
            <w:lang w:eastAsia="ja-JP"/>
          </w:rPr>
          <w:delText xml:space="preserve">Inventory Request </w:delText>
        </w:r>
      </w:del>
      <w:ins w:id="119" w:author="Ericsson User" w:date="2024-10-02T19:42:00Z">
        <w:r w:rsidRPr="00580565">
          <w:rPr>
            <w:b/>
            <w:bCs/>
            <w:lang w:eastAsia="ja-JP"/>
          </w:rPr>
          <w:t>Inventory Request</w:t>
        </w:r>
        <w:r w:rsidRPr="00B93D1C">
          <w:rPr>
            <w:lang w:eastAsia="ja-JP"/>
          </w:rPr>
          <w:t xml:space="preserve"> </w:t>
        </w:r>
      </w:ins>
      <w:r w:rsidRPr="00B93D1C">
        <w:rPr>
          <w:lang w:eastAsia="ja-JP"/>
        </w:rPr>
        <w:t xml:space="preserve">from the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CN to the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RAN, </w:t>
      </w:r>
      <w:del w:id="120" w:author="Ericsson User" w:date="2024-10-02T18:26:00Z">
        <w:r w:rsidRPr="00B93D1C" w:rsidDel="001E4283">
          <w:rPr>
            <w:lang w:eastAsia="ja-JP"/>
          </w:rPr>
          <w:delText xml:space="preserve">may </w:delText>
        </w:r>
      </w:del>
      <w:r w:rsidRPr="00B93D1C">
        <w:rPr>
          <w:lang w:eastAsia="ja-JP"/>
        </w:rPr>
        <w:t>include</w:t>
      </w:r>
      <w:ins w:id="121" w:author="Ericsson User" w:date="2024-10-02T18:26:00Z">
        <w:r>
          <w:rPr>
            <w:lang w:eastAsia="ja-JP"/>
          </w:rPr>
          <w:t>s</w:t>
        </w:r>
      </w:ins>
      <w:r w:rsidRPr="00B93D1C">
        <w:rPr>
          <w:lang w:eastAsia="ja-JP"/>
        </w:rPr>
        <w:t xml:space="preserve"> the following:</w:t>
      </w:r>
    </w:p>
    <w:p w14:paraId="264564DC" w14:textId="77777777" w:rsidR="00CF719C" w:rsidRPr="00B93D1C" w:rsidRDefault="00CF719C" w:rsidP="00CF719C">
      <w:pPr>
        <w:pStyle w:val="B1"/>
        <w:rPr>
          <w:ins w:id="122" w:author="Ericsson User" w:date="2024-10-02T19:44:00Z"/>
          <w:lang w:eastAsia="zh-CN"/>
        </w:rPr>
      </w:pPr>
      <w:ins w:id="123" w:author="Ericsson User" w:date="2024-10-02T19:44:00Z">
        <w:r w:rsidRPr="00B93D1C">
          <w:rPr>
            <w:rFonts w:hint="eastAsia"/>
            <w:lang w:eastAsia="zh-CN"/>
          </w:rPr>
          <w:t>(</w:t>
        </w:r>
        <w:r>
          <w:rPr>
            <w:lang w:eastAsia="zh-CN"/>
          </w:rPr>
          <w:t>1</w:t>
        </w:r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CN allocated)</w:t>
        </w:r>
      </w:ins>
    </w:p>
    <w:p w14:paraId="4F3B1A99" w14:textId="77777777" w:rsidR="00CF719C" w:rsidRDefault="00CF719C" w:rsidP="00CF719C">
      <w:pPr>
        <w:pStyle w:val="B1"/>
        <w:rPr>
          <w:ins w:id="124" w:author="Ericsson User" w:date="2024-10-02T19:25:00Z"/>
          <w:lang w:eastAsia="ja-JP"/>
        </w:rPr>
      </w:pPr>
      <w:r w:rsidRPr="00B93D1C">
        <w:rPr>
          <w:lang w:eastAsia="ja-JP"/>
        </w:rPr>
        <w:t>(</w:t>
      </w:r>
      <w:ins w:id="125" w:author="Ericsson User" w:date="2024-10-02T19:44:00Z">
        <w:r>
          <w:rPr>
            <w:lang w:eastAsia="ja-JP"/>
          </w:rPr>
          <w:t>2</w:t>
        </w:r>
      </w:ins>
      <w:del w:id="126" w:author="Ericsson User" w:date="2024-10-02T19:44:00Z">
        <w:r w:rsidRPr="00B93D1C" w:rsidDel="00580565">
          <w:rPr>
            <w:lang w:eastAsia="ja-JP"/>
          </w:rPr>
          <w:delText>1</w:delText>
        </w:r>
      </w:del>
      <w:r w:rsidRPr="00B93D1C">
        <w:rPr>
          <w:lang w:eastAsia="ja-JP"/>
        </w:rPr>
        <w:t>)</w:t>
      </w:r>
      <w:r w:rsidRPr="00B93D1C">
        <w:rPr>
          <w:lang w:eastAsia="ja-JP"/>
        </w:rPr>
        <w:tab/>
      </w:r>
      <w:r>
        <w:rPr>
          <w:lang w:eastAsia="ja-JP"/>
        </w:rPr>
        <w:t>A-IoT</w:t>
      </w:r>
      <w:r w:rsidRPr="00B93D1C">
        <w:rPr>
          <w:lang w:eastAsia="ja-JP"/>
        </w:rPr>
        <w:t xml:space="preserve"> Device Identification </w:t>
      </w:r>
    </w:p>
    <w:p w14:paraId="238D6D02" w14:textId="57838BB7" w:rsidR="003F5940" w:rsidRDefault="00CF719C" w:rsidP="003F5940">
      <w:pPr>
        <w:pStyle w:val="B2"/>
        <w:rPr>
          <w:ins w:id="127" w:author="Moderator AIoT#2" w:date="2024-10-16T04:46:00Z"/>
          <w:lang w:eastAsia="ja-JP"/>
        </w:rPr>
      </w:pPr>
      <w:ins w:id="128" w:author="Ericsson User" w:date="2024-10-02T19:25:00Z">
        <w:r>
          <w:rPr>
            <w:lang w:eastAsia="ja-JP"/>
          </w:rPr>
          <w:t>-</w:t>
        </w:r>
        <w:r>
          <w:rPr>
            <w:lang w:eastAsia="ja-JP"/>
          </w:rPr>
          <w:tab/>
        </w:r>
      </w:ins>
      <w:del w:id="129" w:author="Ericsson User" w:date="2024-10-02T19:25:00Z">
        <w:r w:rsidRPr="00B93D1C" w:rsidDel="00B75952">
          <w:rPr>
            <w:lang w:eastAsia="ja-JP"/>
          </w:rPr>
          <w:delText>(</w:delText>
        </w:r>
      </w:del>
      <w:ins w:id="130" w:author="Ericsson User" w:date="2024-10-02T19:26:00Z">
        <w:r>
          <w:rPr>
            <w:lang w:eastAsia="ja-JP"/>
          </w:rPr>
          <w:t xml:space="preserve">contains the ID of </w:t>
        </w:r>
      </w:ins>
      <w:del w:id="131" w:author="Ericsson User" w:date="2024-10-02T19:26:00Z">
        <w:r w:rsidRPr="00B93D1C" w:rsidDel="00B75952">
          <w:rPr>
            <w:lang w:eastAsia="ja-JP"/>
          </w:rPr>
          <w:delText xml:space="preserve">to find </w:delText>
        </w:r>
      </w:del>
      <w:r w:rsidRPr="00B93D1C">
        <w:rPr>
          <w:lang w:eastAsia="ja-JP"/>
        </w:rPr>
        <w:t>a single device</w:t>
      </w:r>
      <w:ins w:id="132" w:author="Ericsson User" w:date="2024-10-02T19:27:00Z">
        <w:r>
          <w:rPr>
            <w:lang w:eastAsia="ja-JP"/>
          </w:rPr>
          <w:t xml:space="preserve"> ID</w:t>
        </w:r>
      </w:ins>
      <w:r w:rsidRPr="00B93D1C">
        <w:rPr>
          <w:lang w:eastAsia="ja-JP"/>
        </w:rPr>
        <w:t xml:space="preserve">, </w:t>
      </w:r>
      <w:ins w:id="133" w:author="Ericsson User" w:date="2024-10-02T19:27:00Z">
        <w:r>
          <w:rPr>
            <w:lang w:eastAsia="ja-JP"/>
          </w:rPr>
          <w:t xml:space="preserve">multiple IDs, </w:t>
        </w:r>
      </w:ins>
      <w:r w:rsidRPr="00B93D1C">
        <w:rPr>
          <w:lang w:eastAsia="ja-JP"/>
        </w:rPr>
        <w:t xml:space="preserve">a group of devices, or </w:t>
      </w:r>
      <w:ins w:id="134" w:author="Ericsson User" w:date="2024-10-02T19:26:00Z">
        <w:r>
          <w:rPr>
            <w:lang w:eastAsia="ja-JP"/>
          </w:rPr>
          <w:t xml:space="preserve">an indication that </w:t>
        </w:r>
      </w:ins>
      <w:r w:rsidRPr="00B93D1C">
        <w:rPr>
          <w:lang w:eastAsia="ja-JP"/>
        </w:rPr>
        <w:t>all devices</w:t>
      </w:r>
      <w:ins w:id="135" w:author="Ericsson User" w:date="2024-10-02T19:28:00Z">
        <w:r>
          <w:rPr>
            <w:lang w:eastAsia="ja-JP"/>
          </w:rPr>
          <w:t xml:space="preserve"> are concerned</w:t>
        </w:r>
      </w:ins>
      <w:del w:id="136" w:author="Ericsson User" w:date="2024-10-02T19:26:00Z">
        <w:r w:rsidRPr="00B93D1C" w:rsidDel="00B75952">
          <w:rPr>
            <w:lang w:eastAsia="ja-JP"/>
          </w:rPr>
          <w:delText xml:space="preserve">) </w:delText>
        </w:r>
      </w:del>
    </w:p>
    <w:p w14:paraId="69D29514" w14:textId="43883801" w:rsidR="003F5940" w:rsidRPr="00B93D1C" w:rsidRDefault="003F5940" w:rsidP="003F5940">
      <w:pPr>
        <w:pStyle w:val="B2"/>
        <w:rPr>
          <w:lang w:eastAsia="ja-JP"/>
        </w:rPr>
      </w:pPr>
      <w:ins w:id="137" w:author="Moderator AIoT#2 01" w:date="2024-10-16T04:46:00Z">
        <w:r>
          <w:rPr>
            <w:lang w:eastAsia="ja-JP"/>
          </w:rPr>
          <w:t>-</w:t>
        </w:r>
        <w:r>
          <w:rPr>
            <w:lang w:eastAsia="ja-JP"/>
          </w:rPr>
          <w:tab/>
          <w:t>an A-IoT Device ID may be associated with reader ID</w:t>
        </w:r>
      </w:ins>
      <w:ins w:id="138" w:author="Moderator AIoT#2 01" w:date="2024-10-16T04:47:00Z">
        <w:r>
          <w:rPr>
            <w:lang w:eastAsia="ja-JP"/>
          </w:rPr>
          <w:t xml:space="preserve">(s) </w:t>
        </w:r>
        <w:proofErr w:type="spellStart"/>
        <w:r>
          <w:rPr>
            <w:lang w:eastAsia="ja-JP"/>
          </w:rPr>
          <w:t>indiating</w:t>
        </w:r>
        <w:proofErr w:type="spellEnd"/>
        <w:r>
          <w:rPr>
            <w:lang w:eastAsia="ja-JP"/>
          </w:rPr>
          <w:t xml:space="preserve"> the reader(s) via which the device has </w:t>
        </w:r>
      </w:ins>
      <w:ins w:id="139" w:author="Moderator AIoT#2 01" w:date="2024-10-16T04:48:00Z">
        <w:r>
          <w:rPr>
            <w:lang w:eastAsia="ja-JP"/>
          </w:rPr>
          <w:t>communicated during last transaction.</w:t>
        </w:r>
      </w:ins>
    </w:p>
    <w:p w14:paraId="02A78846" w14:textId="77777777" w:rsidR="00CF719C" w:rsidRPr="00B93D1C" w:rsidDel="00B27DFE" w:rsidRDefault="00CF719C" w:rsidP="00CF719C">
      <w:pPr>
        <w:pStyle w:val="NO"/>
        <w:rPr>
          <w:moveFrom w:id="140" w:author="Ericsson User" w:date="2024-10-02T19:03:00Z"/>
        </w:rPr>
      </w:pPr>
      <w:moveFromRangeStart w:id="141" w:author="Ericsson User" w:date="2024-10-02T19:03:00Z" w:name="move178788206"/>
      <w:moveFrom w:id="142" w:author="Ericsson User" w:date="2024-10-02T19:03:00Z">
        <w:r w:rsidRPr="00B93D1C" w:rsidDel="00B27DFE">
          <w:t>Note 1:</w:t>
        </w:r>
        <w:r w:rsidRPr="00B93D1C" w:rsidDel="00B27DFE">
          <w:tab/>
          <w:t>The definition of this identification is out of RAN3 scope.</w:t>
        </w:r>
      </w:moveFrom>
    </w:p>
    <w:p w14:paraId="7023A232" w14:textId="77777777" w:rsidR="00CF719C" w:rsidRPr="00FC28F8" w:rsidRDefault="00CF719C" w:rsidP="00CF719C">
      <w:pPr>
        <w:pStyle w:val="NO"/>
        <w:rPr>
          <w:color w:val="FF0000"/>
        </w:rPr>
      </w:pPr>
      <w:bookmarkStart w:id="143" w:name="_Hlk179965428"/>
      <w:moveFromRangeEnd w:id="141"/>
      <w:r w:rsidRPr="00FC28F8">
        <w:rPr>
          <w:color w:val="FF0000"/>
        </w:rPr>
        <w:t xml:space="preserve">Editor’s Note 1: It is FFS whether </w:t>
      </w:r>
      <w:r>
        <w:rPr>
          <w:color w:val="FF0000"/>
        </w:rPr>
        <w:t>A-IoT</w:t>
      </w:r>
      <w:r w:rsidRPr="00FC28F8">
        <w:rPr>
          <w:color w:val="FF0000"/>
        </w:rPr>
        <w:t xml:space="preserve"> RAN needs to interpret/store/process it. </w:t>
      </w:r>
    </w:p>
    <w:bookmarkEnd w:id="143"/>
    <w:p w14:paraId="22123DEC" w14:textId="77777777" w:rsidR="00CF719C" w:rsidRPr="00B93D1C" w:rsidRDefault="00CF719C" w:rsidP="00CF719C">
      <w:pPr>
        <w:pStyle w:val="B1"/>
        <w:rPr>
          <w:lang w:eastAsia="zh-CN"/>
        </w:rPr>
      </w:pPr>
      <w:r w:rsidRPr="00B93D1C">
        <w:rPr>
          <w:rFonts w:hint="eastAsia"/>
          <w:lang w:eastAsia="zh-CN"/>
        </w:rPr>
        <w:t>(</w:t>
      </w:r>
      <w:ins w:id="144" w:author="Ericsson User" w:date="2024-10-02T19:44:00Z">
        <w:r>
          <w:rPr>
            <w:lang w:eastAsia="zh-CN"/>
          </w:rPr>
          <w:t>3</w:t>
        </w:r>
      </w:ins>
      <w:del w:id="145" w:author="Ericsson User" w:date="2024-10-02T19:44:00Z">
        <w:r w:rsidRPr="00B93D1C" w:rsidDel="00580565">
          <w:rPr>
            <w:lang w:eastAsia="zh-CN"/>
          </w:rPr>
          <w:delText>2</w:delText>
        </w:r>
      </w:del>
      <w:r w:rsidRPr="00B93D1C">
        <w:rPr>
          <w:lang w:eastAsia="zh-CN"/>
        </w:rPr>
        <w:t>)</w:t>
      </w:r>
      <w:r w:rsidRPr="00B93D1C">
        <w:rPr>
          <w:lang w:eastAsia="zh-CN"/>
        </w:rPr>
        <w:tab/>
        <w:t xml:space="preserve">Scope of </w:t>
      </w:r>
      <w:proofErr w:type="spellStart"/>
      <w:ins w:id="146" w:author="Ericsson User" w:date="2024-10-02T19:27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</w:t>
        </w:r>
      </w:ins>
      <w:del w:id="147" w:author="Ericsson User" w:date="2024-10-02T19:27:00Z">
        <w:r w:rsidRPr="00B93D1C" w:rsidDel="00B75952">
          <w:rPr>
            <w:lang w:eastAsia="zh-CN"/>
          </w:rPr>
          <w:delText>inventory request (e.g., a certain area in which the inventory is to be triggered)</w:delText>
        </w:r>
      </w:del>
    </w:p>
    <w:p w14:paraId="30DE448D" w14:textId="77777777" w:rsidR="00CF719C" w:rsidRPr="00B93D1C" w:rsidDel="00B75952" w:rsidRDefault="00CF719C" w:rsidP="00CF719C">
      <w:pPr>
        <w:rPr>
          <w:del w:id="148" w:author="Ericsson User" w:date="2024-10-02T19:28:00Z"/>
          <w:lang w:eastAsia="zh-CN"/>
        </w:rPr>
      </w:pPr>
      <w:del w:id="149" w:author="Ericsson User" w:date="2024-10-02T19:28:00Z">
        <w:r w:rsidRPr="00B93D1C" w:rsidDel="00B75952">
          <w:rPr>
            <w:lang w:eastAsia="zh-CN"/>
          </w:rPr>
          <w:delText xml:space="preserve">Multiple individual </w:delText>
        </w:r>
        <w:r w:rsidDel="00B75952">
          <w:rPr>
            <w:lang w:eastAsia="zh-CN"/>
          </w:rPr>
          <w:delText>A-IoT</w:delText>
        </w:r>
        <w:r w:rsidRPr="00B93D1C" w:rsidDel="00B75952">
          <w:rPr>
            <w:lang w:eastAsia="zh-CN"/>
          </w:rPr>
          <w:delText xml:space="preserve"> Device IDs (one ID per device) can be provided to the </w:delText>
        </w:r>
        <w:r w:rsidDel="00B75952">
          <w:rPr>
            <w:lang w:eastAsia="zh-CN"/>
          </w:rPr>
          <w:delText>A-IoT</w:delText>
        </w:r>
        <w:r w:rsidRPr="00B93D1C" w:rsidDel="00B75952">
          <w:rPr>
            <w:lang w:eastAsia="zh-CN"/>
          </w:rPr>
          <w:delText xml:space="preserve"> CN via a single Inventory Report.</w:delText>
        </w:r>
      </w:del>
    </w:p>
    <w:p w14:paraId="59F8A971" w14:textId="77777777" w:rsidR="00CF719C" w:rsidRPr="00FC28F8" w:rsidRDefault="00CF719C" w:rsidP="00CF719C">
      <w:pPr>
        <w:pStyle w:val="NO"/>
        <w:rPr>
          <w:color w:val="FF0000"/>
        </w:rPr>
      </w:pPr>
      <w:r w:rsidRPr="00FC28F8">
        <w:rPr>
          <w:rFonts w:hint="eastAsia"/>
          <w:color w:val="FF0000"/>
        </w:rPr>
        <w:t>E</w:t>
      </w:r>
      <w:r w:rsidRPr="00FC28F8">
        <w:rPr>
          <w:color w:val="FF0000"/>
        </w:rPr>
        <w:t xml:space="preserve">ditor’s Note 2: It is up to SA2 whether device ID is sent transparent or not. </w:t>
      </w:r>
    </w:p>
    <w:p w14:paraId="3389342F" w14:textId="77777777" w:rsidR="00CF719C" w:rsidRPr="00B93D1C" w:rsidRDefault="00CF719C" w:rsidP="00CF719C">
      <w:pPr>
        <w:rPr>
          <w:ins w:id="150" w:author="Ericsson User" w:date="2024-10-02T19:42:00Z"/>
          <w:lang w:eastAsia="ja-JP"/>
        </w:rPr>
      </w:pPr>
      <w:bookmarkStart w:id="151" w:name="_Toc175766750"/>
      <w:ins w:id="152" w:author="Ericsson User" w:date="2024-10-02T19:42:00Z">
        <w:r w:rsidRPr="00B93D1C">
          <w:rPr>
            <w:lang w:eastAsia="ja-JP"/>
          </w:rPr>
          <w:t xml:space="preserve">The </w:t>
        </w:r>
        <w:r w:rsidRPr="00580565">
          <w:rPr>
            <w:b/>
            <w:bCs/>
            <w:lang w:eastAsia="ja-JP"/>
          </w:rPr>
          <w:t>Inventory Re</w:t>
        </w:r>
        <w:r>
          <w:rPr>
            <w:b/>
            <w:bCs/>
            <w:lang w:eastAsia="ja-JP"/>
          </w:rPr>
          <w:t>sponse</w:t>
        </w:r>
        <w:r w:rsidRPr="00B93D1C">
          <w:rPr>
            <w:lang w:eastAsia="ja-JP"/>
          </w:rPr>
          <w:t xml:space="preserve"> from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</w:ins>
      <w:ins w:id="153" w:author="Ericsson User" w:date="2024-10-02T19:43:00Z">
        <w:r>
          <w:rPr>
            <w:lang w:eastAsia="ja-JP"/>
          </w:rPr>
          <w:t>RAN</w:t>
        </w:r>
      </w:ins>
      <w:ins w:id="154" w:author="Ericsson User" w:date="2024-10-02T19:42:00Z">
        <w:r w:rsidRPr="00B93D1C">
          <w:rPr>
            <w:lang w:eastAsia="ja-JP"/>
          </w:rPr>
          <w:t xml:space="preserve"> to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</w:ins>
      <w:ins w:id="155" w:author="Ericsson User" w:date="2024-10-02T19:43:00Z">
        <w:r>
          <w:rPr>
            <w:lang w:eastAsia="ja-JP"/>
          </w:rPr>
          <w:t>CN</w:t>
        </w:r>
      </w:ins>
      <w:ins w:id="156" w:author="Ericsson User" w:date="2024-10-02T19:42:00Z">
        <w:r w:rsidRPr="00B93D1C">
          <w:rPr>
            <w:lang w:eastAsia="ja-JP"/>
          </w:rPr>
          <w:t>, include</w:t>
        </w:r>
        <w:r>
          <w:rPr>
            <w:lang w:eastAsia="ja-JP"/>
          </w:rPr>
          <w:t>s</w:t>
        </w:r>
        <w:r w:rsidRPr="00B93D1C">
          <w:rPr>
            <w:lang w:eastAsia="ja-JP"/>
          </w:rPr>
          <w:t xml:space="preserve"> the following:</w:t>
        </w:r>
      </w:ins>
    </w:p>
    <w:p w14:paraId="31A3CAA3" w14:textId="77777777" w:rsidR="00CF719C" w:rsidRPr="00B93D1C" w:rsidRDefault="00CF719C" w:rsidP="00CF719C">
      <w:pPr>
        <w:pStyle w:val="B1"/>
        <w:rPr>
          <w:ins w:id="157" w:author="Ericsson User" w:date="2024-10-02T19:42:00Z"/>
          <w:lang w:eastAsia="zh-CN"/>
        </w:rPr>
      </w:pPr>
      <w:ins w:id="158" w:author="Ericsson User" w:date="2024-10-02T19:42:00Z">
        <w:r w:rsidRPr="00B93D1C">
          <w:rPr>
            <w:rFonts w:hint="eastAsia"/>
            <w:lang w:eastAsia="zh-CN"/>
          </w:rPr>
          <w:t>(</w:t>
        </w:r>
      </w:ins>
      <w:ins w:id="159" w:author="Ericsson User" w:date="2024-10-02T19:43:00Z">
        <w:r>
          <w:rPr>
            <w:lang w:eastAsia="zh-CN"/>
          </w:rPr>
          <w:t>1</w:t>
        </w:r>
      </w:ins>
      <w:ins w:id="160" w:author="Ericsson User" w:date="2024-10-02T19:42:00Z"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</w:t>
        </w:r>
      </w:ins>
      <w:ins w:id="161" w:author="Ericsson User" w:date="2024-10-02T19:43:00Z">
        <w:r>
          <w:rPr>
            <w:lang w:eastAsia="zh-CN"/>
          </w:rPr>
          <w:t xml:space="preserve"> (</w:t>
        </w:r>
      </w:ins>
      <w:proofErr w:type="spellStart"/>
      <w:ins w:id="162" w:author="Ericsson User" w:date="2024-10-02T19:49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63" w:author="Ericsson User" w:date="2024-10-02T19:43:00Z">
        <w:r>
          <w:rPr>
            <w:lang w:eastAsia="zh-CN"/>
          </w:rPr>
          <w:t>CN allocated)</w:t>
        </w:r>
      </w:ins>
    </w:p>
    <w:p w14:paraId="73A1A7B4" w14:textId="77777777" w:rsidR="00CF719C" w:rsidRPr="00B93D1C" w:rsidRDefault="00CF719C" w:rsidP="00CF719C">
      <w:pPr>
        <w:rPr>
          <w:ins w:id="164" w:author="Ericsson User" w:date="2024-10-02T19:43:00Z"/>
          <w:lang w:eastAsia="ja-JP"/>
        </w:rPr>
      </w:pPr>
      <w:ins w:id="165" w:author="Ericsson User" w:date="2024-10-02T19:43:00Z">
        <w:r w:rsidRPr="00B93D1C">
          <w:rPr>
            <w:lang w:eastAsia="ja-JP"/>
          </w:rPr>
          <w:t xml:space="preserve">The </w:t>
        </w:r>
        <w:r w:rsidRPr="00580565">
          <w:rPr>
            <w:b/>
            <w:bCs/>
            <w:lang w:eastAsia="ja-JP"/>
          </w:rPr>
          <w:t>Inventory Re</w:t>
        </w:r>
        <w:r>
          <w:rPr>
            <w:b/>
            <w:bCs/>
            <w:lang w:eastAsia="ja-JP"/>
          </w:rPr>
          <w:t>port</w:t>
        </w:r>
        <w:r w:rsidRPr="00B93D1C">
          <w:rPr>
            <w:lang w:eastAsia="ja-JP"/>
          </w:rPr>
          <w:t xml:space="preserve"> from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RAN</w:t>
        </w:r>
        <w:r w:rsidRPr="00B93D1C">
          <w:rPr>
            <w:lang w:eastAsia="ja-JP"/>
          </w:rPr>
          <w:t xml:space="preserve"> to the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</w:t>
        </w:r>
        <w:r>
          <w:rPr>
            <w:lang w:eastAsia="ja-JP"/>
          </w:rPr>
          <w:t>CN</w:t>
        </w:r>
        <w:r w:rsidRPr="00B93D1C">
          <w:rPr>
            <w:lang w:eastAsia="ja-JP"/>
          </w:rPr>
          <w:t>, include</w:t>
        </w:r>
        <w:r>
          <w:rPr>
            <w:lang w:eastAsia="ja-JP"/>
          </w:rPr>
          <w:t>s</w:t>
        </w:r>
        <w:r w:rsidRPr="00B93D1C">
          <w:rPr>
            <w:lang w:eastAsia="ja-JP"/>
          </w:rPr>
          <w:t xml:space="preserve"> the following:</w:t>
        </w:r>
      </w:ins>
    </w:p>
    <w:p w14:paraId="1BAB9217" w14:textId="77777777" w:rsidR="00CF719C" w:rsidRPr="00B93D1C" w:rsidRDefault="00CF719C" w:rsidP="00CF719C">
      <w:pPr>
        <w:pStyle w:val="B1"/>
        <w:rPr>
          <w:ins w:id="166" w:author="Ericsson User" w:date="2024-10-02T19:43:00Z"/>
          <w:lang w:eastAsia="zh-CN"/>
        </w:rPr>
      </w:pPr>
      <w:ins w:id="167" w:author="Ericsson User" w:date="2024-10-02T19:43:00Z">
        <w:r w:rsidRPr="00B93D1C">
          <w:rPr>
            <w:rFonts w:hint="eastAsia"/>
            <w:lang w:eastAsia="zh-CN"/>
          </w:rPr>
          <w:t>(</w:t>
        </w:r>
        <w:r>
          <w:rPr>
            <w:lang w:eastAsia="zh-CN"/>
          </w:rPr>
          <w:t>1</w:t>
        </w:r>
        <w:r w:rsidRPr="00B93D1C">
          <w:rPr>
            <w:lang w:eastAsia="zh-CN"/>
          </w:rPr>
          <w:t>)</w:t>
        </w:r>
        <w:r w:rsidRPr="00B93D1C"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</w:t>
        </w:r>
      </w:ins>
      <w:proofErr w:type="spellStart"/>
      <w:ins w:id="168" w:author="Ericsson User" w:date="2024-10-02T19:49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169" w:author="Ericsson User" w:date="2024-10-02T19:43:00Z">
        <w:r>
          <w:rPr>
            <w:lang w:eastAsia="zh-CN"/>
          </w:rPr>
          <w:t>CN allocated)</w:t>
        </w:r>
      </w:ins>
    </w:p>
    <w:p w14:paraId="20102CD6" w14:textId="77777777" w:rsidR="00CF719C" w:rsidRDefault="00CF719C" w:rsidP="00CF719C">
      <w:pPr>
        <w:pStyle w:val="B1"/>
        <w:rPr>
          <w:ins w:id="170" w:author="Ericsson User" w:date="2024-10-02T19:45:00Z"/>
          <w:lang w:eastAsia="ja-JP"/>
        </w:rPr>
      </w:pPr>
      <w:ins w:id="171" w:author="Ericsson User" w:date="2024-10-02T19:45:00Z">
        <w:r w:rsidRPr="00B93D1C">
          <w:rPr>
            <w:lang w:eastAsia="ja-JP"/>
          </w:rPr>
          <w:t>(</w:t>
        </w:r>
        <w:r>
          <w:rPr>
            <w:lang w:eastAsia="ja-JP"/>
          </w:rPr>
          <w:t>2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Device Identification</w:t>
        </w:r>
      </w:ins>
    </w:p>
    <w:p w14:paraId="2794D53A" w14:textId="50AA56B5" w:rsidR="00CF719C" w:rsidRDefault="00CF719C" w:rsidP="00CF719C">
      <w:pPr>
        <w:pStyle w:val="B1"/>
        <w:rPr>
          <w:ins w:id="172" w:author="Ericsson User" w:date="2024-10-02T19:45:00Z"/>
          <w:lang w:eastAsia="ja-JP"/>
        </w:rPr>
      </w:pPr>
      <w:ins w:id="173" w:author="Ericsson User" w:date="2024-10-02T19:45:00Z">
        <w:r w:rsidRPr="00B93D1C">
          <w:rPr>
            <w:lang w:eastAsia="ja-JP"/>
          </w:rPr>
          <w:t>(</w:t>
        </w:r>
        <w:r>
          <w:rPr>
            <w:lang w:eastAsia="ja-JP"/>
          </w:rPr>
          <w:t>3</w:t>
        </w:r>
        <w:r w:rsidRPr="00B93D1C">
          <w:rPr>
            <w:lang w:eastAsia="ja-JP"/>
          </w:rPr>
          <w:t>)</w:t>
        </w:r>
        <w:r w:rsidRPr="00B93D1C">
          <w:rPr>
            <w:lang w:eastAsia="ja-JP"/>
          </w:rPr>
          <w:tab/>
        </w:r>
      </w:ins>
      <w:ins w:id="174" w:author="Moderator AIoT#2" w:date="2024-10-16T02:32:00Z">
        <w:r w:rsidR="00B6346D">
          <w:rPr>
            <w:lang w:eastAsia="ja-JP"/>
          </w:rPr>
          <w:t xml:space="preserve">(optional) </w:t>
        </w:r>
      </w:ins>
      <w:ins w:id="175" w:author="Ericsson User" w:date="2024-10-02T19:45:00Z">
        <w:r>
          <w:rPr>
            <w:lang w:eastAsia="ja-JP"/>
          </w:rPr>
          <w:t>Reader ID</w:t>
        </w:r>
      </w:ins>
      <w:ins w:id="176" w:author="Ericsson User" w:date="2024-10-02T19:46:00Z">
        <w:r>
          <w:rPr>
            <w:lang w:eastAsia="ja-JP"/>
          </w:rPr>
          <w:t>(s) involved in the Inventory transaction of the device indicated in (2)</w:t>
        </w:r>
      </w:ins>
    </w:p>
    <w:p w14:paraId="13C4D07D" w14:textId="77777777" w:rsidR="00CF719C" w:rsidRPr="00B93D1C" w:rsidRDefault="00CF719C" w:rsidP="00CF719C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1.2</w:t>
      </w:r>
      <w:r w:rsidRPr="00B93D1C">
        <w:rPr>
          <w:lang w:eastAsia="ja-JP"/>
        </w:rPr>
        <w:tab/>
        <w:t>Command</w:t>
      </w:r>
      <w:bookmarkEnd w:id="151"/>
    </w:p>
    <w:p w14:paraId="374434F1" w14:textId="19773DF5" w:rsidR="00CF719C" w:rsidRPr="00B93D1C" w:rsidRDefault="00CF719C" w:rsidP="00CF719C">
      <w:pPr>
        <w:pStyle w:val="B1"/>
        <w:rPr>
          <w:lang w:eastAsia="zh-CN"/>
        </w:rPr>
      </w:pPr>
      <w:r w:rsidRPr="00B93D1C">
        <w:rPr>
          <w:lang w:eastAsia="zh-CN"/>
        </w:rPr>
        <w:t xml:space="preserve">Command can be sent by the </w:t>
      </w:r>
      <w:r>
        <w:rPr>
          <w:lang w:eastAsia="zh-CN"/>
        </w:rPr>
        <w:t>A-IoT</w:t>
      </w:r>
      <w:r w:rsidRPr="00B93D1C">
        <w:rPr>
          <w:lang w:eastAsia="zh-CN"/>
        </w:rPr>
        <w:t xml:space="preserve"> CN for a single device. </w:t>
      </w:r>
    </w:p>
    <w:p w14:paraId="69F2EA45" w14:textId="77777777" w:rsidR="00CF719C" w:rsidRPr="00FC28F8" w:rsidRDefault="00CF719C" w:rsidP="00CF719C">
      <w:pPr>
        <w:pStyle w:val="NO"/>
        <w:rPr>
          <w:color w:val="FF0000"/>
          <w:lang w:eastAsia="zh-CN"/>
        </w:rPr>
      </w:pPr>
      <w:r w:rsidRPr="00FC28F8">
        <w:rPr>
          <w:rFonts w:hint="eastAsia"/>
          <w:color w:val="FF0000"/>
        </w:rPr>
        <w:t>E</w:t>
      </w:r>
      <w:r w:rsidRPr="00FC28F8">
        <w:rPr>
          <w:color w:val="FF0000"/>
        </w:rPr>
        <w:t xml:space="preserve">ditor’s Note 1: it is </w:t>
      </w:r>
      <w:r w:rsidRPr="00FC28F8">
        <w:rPr>
          <w:color w:val="FF0000"/>
          <w:lang w:eastAsia="zh-CN"/>
        </w:rPr>
        <w:t>FFS for command on a group of devices, or all devices.</w:t>
      </w:r>
    </w:p>
    <w:p w14:paraId="27124497" w14:textId="77777777" w:rsidR="00CF719C" w:rsidRPr="00FC28F8" w:rsidRDefault="00CF719C" w:rsidP="00CF719C">
      <w:pPr>
        <w:pStyle w:val="NO"/>
        <w:rPr>
          <w:color w:val="FF0000"/>
        </w:rPr>
      </w:pPr>
      <w:r w:rsidRPr="00FC28F8">
        <w:rPr>
          <w:color w:val="FF0000"/>
        </w:rPr>
        <w:t xml:space="preserve">Editor’s Note 2: it is FFS whether </w:t>
      </w:r>
      <w:r>
        <w:rPr>
          <w:color w:val="FF0000"/>
        </w:rPr>
        <w:t>A-IoT</w:t>
      </w:r>
      <w:r w:rsidRPr="00FC28F8">
        <w:rPr>
          <w:color w:val="FF0000"/>
        </w:rPr>
        <w:t xml:space="preserve"> RAN can remain agnostic of the type of request from the </w:t>
      </w:r>
      <w:r>
        <w:rPr>
          <w:color w:val="FF0000"/>
        </w:rPr>
        <w:t>A-IoT</w:t>
      </w:r>
      <w:r w:rsidRPr="00FC28F8">
        <w:rPr>
          <w:color w:val="FF0000"/>
        </w:rPr>
        <w:t xml:space="preserve"> CN (need to differentiate command and inventory)</w:t>
      </w:r>
    </w:p>
    <w:p w14:paraId="02DE2170" w14:textId="77777777" w:rsidR="00CF719C" w:rsidRPr="00B93D1C" w:rsidRDefault="00CF719C" w:rsidP="00CF719C">
      <w:pPr>
        <w:pStyle w:val="Heading4"/>
        <w:rPr>
          <w:ins w:id="177" w:author="Ericsson User" w:date="2024-10-02T20:51:00Z"/>
          <w:lang w:eastAsia="ja-JP"/>
        </w:rPr>
      </w:pPr>
      <w:ins w:id="178" w:author="Ericsson User" w:date="2024-10-02T20:5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1.</w:t>
        </w:r>
        <w:r>
          <w:rPr>
            <w:lang w:eastAsia="ja-JP"/>
          </w:rPr>
          <w:t>3</w:t>
        </w:r>
        <w:r w:rsidRPr="00B93D1C">
          <w:rPr>
            <w:lang w:eastAsia="ja-JP"/>
          </w:rPr>
          <w:tab/>
        </w:r>
        <w:r>
          <w:rPr>
            <w:lang w:eastAsia="ja-JP"/>
          </w:rPr>
          <w:t>XX</w:t>
        </w:r>
      </w:ins>
      <w:ins w:id="179" w:author="Ericsson User" w:date="2024-10-02T20:52:00Z">
        <w:r>
          <w:rPr>
            <w:lang w:eastAsia="ja-JP"/>
          </w:rPr>
          <w:t xml:space="preserve"> protocol elements for</w:t>
        </w:r>
      </w:ins>
      <w:ins w:id="180" w:author="Ericsson User" w:date="2024-10-02T20:51:00Z">
        <w:r>
          <w:rPr>
            <w:lang w:eastAsia="ja-JP"/>
          </w:rPr>
          <w:t xml:space="preserve">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esource allocation in case of NAS/UP</w:t>
        </w:r>
      </w:ins>
      <w:ins w:id="181" w:author="Ericsson User" w:date="2024-10-02T20:52:00Z">
        <w:r>
          <w:rPr>
            <w:lang w:eastAsia="ja-JP"/>
          </w:rPr>
          <w:t xml:space="preserve"> based</w:t>
        </w:r>
      </w:ins>
      <w:ins w:id="182" w:author="Ericsson User" w:date="2024-10-02T20:51:00Z">
        <w:r>
          <w:rPr>
            <w:lang w:eastAsia="ja-JP"/>
          </w:rPr>
          <w:t xml:space="preserve"> sol</w:t>
        </w:r>
      </w:ins>
      <w:ins w:id="183" w:author="Ericsson User" w:date="2024-10-02T20:52:00Z">
        <w:r>
          <w:rPr>
            <w:lang w:eastAsia="ja-JP"/>
          </w:rPr>
          <w:t>utions</w:t>
        </w:r>
      </w:ins>
    </w:p>
    <w:p w14:paraId="1EB56B3B" w14:textId="77777777" w:rsidR="00CF719C" w:rsidRDefault="00CF719C" w:rsidP="00CF719C">
      <w:pPr>
        <w:rPr>
          <w:ins w:id="184" w:author="Ericsson User" w:date="2024-10-02T20:54:00Z"/>
          <w:lang w:eastAsia="zh-CN"/>
        </w:rPr>
      </w:pPr>
      <w:ins w:id="185" w:author="Ericsson User" w:date="2024-10-02T20:53:00Z">
        <w:r>
          <w:rPr>
            <w:lang w:eastAsia="zh-CN"/>
          </w:rPr>
          <w:t xml:space="preserve">NAS/UP based solutions require the possibility for requesting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 in advance to the NAS/UP based communication with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.</w:t>
        </w:r>
      </w:ins>
    </w:p>
    <w:p w14:paraId="30DF69FD" w14:textId="77777777" w:rsidR="00CF719C" w:rsidRDefault="00CF719C" w:rsidP="00CF719C">
      <w:pPr>
        <w:rPr>
          <w:ins w:id="186" w:author="Ericsson User" w:date="2024-10-02T20:55:00Z"/>
          <w:lang w:eastAsia="zh-CN"/>
        </w:rPr>
      </w:pPr>
      <w:ins w:id="187" w:author="Ericsson User" w:date="2024-10-02T20:54:00Z">
        <w:r>
          <w:rPr>
            <w:lang w:eastAsia="zh-CN"/>
          </w:rPr>
          <w:lastRenderedPageBreak/>
          <w:t xml:space="preserve">XX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 allocation does not need to carry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 specific information, but only sufficient information in order to configure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with respecti</w:t>
        </w:r>
      </w:ins>
      <w:ins w:id="188" w:author="Ericsson User" w:date="2024-10-02T20:55:00Z">
        <w:r>
          <w:rPr>
            <w:lang w:eastAsia="zh-CN"/>
          </w:rPr>
          <w:t xml:space="preserve">v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esources.</w:t>
        </w:r>
      </w:ins>
    </w:p>
    <w:p w14:paraId="05F1D832" w14:textId="77777777" w:rsidR="00CF719C" w:rsidRDefault="00CF719C" w:rsidP="00CF719C">
      <w:pPr>
        <w:rPr>
          <w:ins w:id="189" w:author="Ericsson User" w:date="2024-10-02T20:53:00Z"/>
          <w:lang w:eastAsia="zh-CN"/>
        </w:rPr>
      </w:pPr>
      <w:ins w:id="190" w:author="Ericsson User" w:date="2024-10-02T20:55:00Z">
        <w:r>
          <w:rPr>
            <w:lang w:eastAsia="zh-CN"/>
          </w:rPr>
          <w:t xml:space="preserve">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quest</w:t>
        </w:r>
        <w:r>
          <w:rPr>
            <w:lang w:eastAsia="zh-CN"/>
          </w:rPr>
          <w:t xml:space="preserve"> and the </w:t>
        </w:r>
        <w:proofErr w:type="spellStart"/>
        <w:r w:rsidRPr="00144B2B">
          <w:rPr>
            <w:b/>
            <w:bCs/>
            <w:lang w:eastAsia="zh-CN"/>
          </w:rPr>
          <w:t>AIoT</w:t>
        </w:r>
        <w:proofErr w:type="spellEnd"/>
        <w:r w:rsidRPr="00144B2B">
          <w:rPr>
            <w:b/>
            <w:bCs/>
            <w:lang w:eastAsia="zh-CN"/>
          </w:rPr>
          <w:t xml:space="preserve"> Resource Response</w:t>
        </w:r>
        <w:r>
          <w:rPr>
            <w:lang w:eastAsia="zh-CN"/>
          </w:rPr>
          <w:t xml:space="preserve"> message shall carry the sam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tion ID (CN allocated) as communicated by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directly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(s).</w:t>
        </w:r>
      </w:ins>
    </w:p>
    <w:p w14:paraId="29FF9C01" w14:textId="77777777" w:rsidR="00CF719C" w:rsidRPr="00FC28F8" w:rsidRDefault="00CF719C" w:rsidP="00CF719C">
      <w:pPr>
        <w:pStyle w:val="NO"/>
        <w:rPr>
          <w:ins w:id="191" w:author="Ericsson User" w:date="2024-10-02T20:51:00Z"/>
          <w:color w:val="FF0000"/>
          <w:lang w:eastAsia="zh-CN"/>
        </w:rPr>
      </w:pPr>
      <w:ins w:id="192" w:author="Ericsson User" w:date="2024-10-02T20:51:00Z">
        <w:r w:rsidRPr="00FC28F8">
          <w:rPr>
            <w:rFonts w:hint="eastAsia"/>
            <w:color w:val="FF0000"/>
          </w:rPr>
          <w:t>E</w:t>
        </w:r>
        <w:r w:rsidRPr="00FC28F8">
          <w:rPr>
            <w:color w:val="FF0000"/>
          </w:rPr>
          <w:t xml:space="preserve">ditor’s Note 1: </w:t>
        </w:r>
        <w:r>
          <w:rPr>
            <w:color w:val="FF0000"/>
          </w:rPr>
          <w:t>Further details are FFS</w:t>
        </w:r>
        <w:r w:rsidRPr="00FC28F8">
          <w:rPr>
            <w:color w:val="FF0000"/>
            <w:lang w:eastAsia="zh-CN"/>
          </w:rPr>
          <w:t>.</w:t>
        </w:r>
      </w:ins>
    </w:p>
    <w:p w14:paraId="5E00B2BD" w14:textId="77777777" w:rsidR="00CF719C" w:rsidRPr="00CE63E2" w:rsidRDefault="00CF719C" w:rsidP="00CF719C">
      <w:pPr>
        <w:pStyle w:val="FirstChange"/>
      </w:pPr>
      <w:commentRangeStart w:id="193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193"/>
      <w:r>
        <w:rPr>
          <w:rStyle w:val="CommentReference"/>
          <w:color w:val="auto"/>
        </w:rPr>
        <w:commentReference w:id="193"/>
      </w:r>
    </w:p>
    <w:p w14:paraId="70BC2413" w14:textId="77777777" w:rsidR="00CF719C" w:rsidRPr="00FC28F8" w:rsidRDefault="00CF719C" w:rsidP="00CF719C">
      <w:pPr>
        <w:pStyle w:val="Heading3"/>
      </w:pPr>
      <w:r w:rsidRPr="00FC28F8">
        <w:t>6.</w:t>
      </w:r>
      <w:r>
        <w:t>5</w:t>
      </w:r>
      <w:r w:rsidRPr="00FC28F8">
        <w:t>.2</w:t>
      </w:r>
      <w:r w:rsidRPr="00FC28F8">
        <w:tab/>
      </w:r>
      <w:proofErr w:type="spellStart"/>
      <w:r w:rsidRPr="00FC28F8">
        <w:t>Signaling</w:t>
      </w:r>
      <w:proofErr w:type="spellEnd"/>
      <w:r w:rsidRPr="00FC28F8">
        <w:t xml:space="preserve"> and Procedures for Topology 1</w:t>
      </w:r>
      <w:bookmarkEnd w:id="6"/>
    </w:p>
    <w:p w14:paraId="22E7E84C" w14:textId="30D53D8D" w:rsidR="0018746A" w:rsidRPr="00B93D1C" w:rsidDel="006B5734" w:rsidRDefault="0018746A" w:rsidP="0018746A">
      <w:pPr>
        <w:pStyle w:val="Heading4"/>
        <w:rPr>
          <w:moveFrom w:id="194" w:author="Moderator AIoT#2" w:date="2024-10-15T23:46:00Z"/>
          <w:lang w:eastAsia="ja-JP"/>
        </w:rPr>
      </w:pPr>
      <w:bookmarkStart w:id="195" w:name="_Toc175766752"/>
      <w:moveFromRangeStart w:id="196" w:author="Moderator AIoT#2" w:date="2024-10-15T23:46:00Z" w:name="move179928386"/>
      <w:moveFrom w:id="197" w:author="Moderator AIoT#2" w:date="2024-10-15T23:46:00Z">
        <w:r w:rsidRPr="00B93D1C" w:rsidDel="006B5734">
          <w:rPr>
            <w:lang w:eastAsia="ja-JP"/>
          </w:rPr>
          <w:t>6.</w:t>
        </w:r>
        <w:r w:rsidDel="006B5734">
          <w:rPr>
            <w:lang w:eastAsia="ja-JP"/>
          </w:rPr>
          <w:t>5</w:t>
        </w:r>
        <w:r w:rsidRPr="00B93D1C" w:rsidDel="006B5734">
          <w:rPr>
            <w:lang w:eastAsia="ja-JP"/>
          </w:rPr>
          <w:t>.2.1</w:t>
        </w:r>
        <w:r w:rsidDel="006B5734">
          <w:rPr>
            <w:lang w:eastAsia="ja-JP"/>
          </w:rPr>
          <w:tab/>
        </w:r>
        <w:r w:rsidRPr="00B93D1C" w:rsidDel="006B5734">
          <w:rPr>
            <w:lang w:eastAsia="ja-JP"/>
          </w:rPr>
          <w:t xml:space="preserve">Candidate procedures for </w:t>
        </w:r>
        <w:r w:rsidDel="006B5734">
          <w:rPr>
            <w:lang w:eastAsia="ja-JP"/>
          </w:rPr>
          <w:t>A-IoT</w:t>
        </w:r>
        <w:r w:rsidRPr="00B93D1C" w:rsidDel="006B5734">
          <w:rPr>
            <w:lang w:eastAsia="ja-JP"/>
          </w:rPr>
          <w:t xml:space="preserve"> Inventory for Topology 1</w:t>
        </w:r>
        <w:bookmarkEnd w:id="195"/>
      </w:moveFrom>
    </w:p>
    <w:moveFromRangeEnd w:id="196"/>
    <w:p w14:paraId="35C76827" w14:textId="77777777" w:rsidR="0018746A" w:rsidRPr="00B6346D" w:rsidRDefault="0018746A">
      <w:pPr>
        <w:pStyle w:val="EditorsNote"/>
        <w:pPrChange w:id="198" w:author="Moderator AIoT#2" w:date="2024-10-16T02:39:00Z">
          <w:pPr>
            <w:pStyle w:val="NO"/>
          </w:pPr>
        </w:pPrChange>
      </w:pPr>
      <w:r w:rsidRPr="00B6346D">
        <w:t>Editor’s note 1: Future discussions on A-IoT Inventory will take place based on the following message flows, working on the content of the messages including ownership, associated functions, scope, etc.</w:t>
      </w:r>
    </w:p>
    <w:p w14:paraId="73DE8012" w14:textId="7FC73285" w:rsidR="00CF719C" w:rsidRDefault="00CF719C">
      <w:pPr>
        <w:pStyle w:val="EditorsNote"/>
        <w:rPr>
          <w:ins w:id="199" w:author="Moderator AIoT#2 01" w:date="2024-10-16T04:53:00Z"/>
        </w:rPr>
      </w:pPr>
      <w:ins w:id="200" w:author="Ericsson User" w:date="2024-10-02T19:54:00Z">
        <w:r w:rsidRPr="00B6346D">
          <w:t xml:space="preserve">Editor’s note </w:t>
        </w:r>
      </w:ins>
      <w:ins w:id="201" w:author="Moderator AIoT#2 01" w:date="2024-10-16T04:53:00Z">
        <w:r w:rsidR="003F5940">
          <w:t>2</w:t>
        </w:r>
      </w:ins>
      <w:ins w:id="202" w:author="Ericsson User" w:date="2024-10-02T19:54:00Z">
        <w:del w:id="203" w:author="Moderator AIoT#2 01" w:date="2024-10-16T04:53:00Z">
          <w:r w:rsidRPr="00B6346D" w:rsidDel="003F5940">
            <w:delText>1</w:delText>
          </w:r>
        </w:del>
        <w:r w:rsidRPr="00B6346D">
          <w:t xml:space="preserve">: </w:t>
        </w:r>
      </w:ins>
      <w:ins w:id="204" w:author="Ericsson User" w:date="2024-10-02T19:55:00Z">
        <w:r w:rsidRPr="00B6346D">
          <w:t xml:space="preserve">XX communication </w:t>
        </w:r>
      </w:ins>
      <w:ins w:id="205" w:author="Ericsson User" w:date="2024-10-02T20:08:00Z">
        <w:r w:rsidRPr="00B6346D">
          <w:t xml:space="preserve">depicted in the following chapters </w:t>
        </w:r>
      </w:ins>
      <w:ins w:id="206" w:author="Ericsson User" w:date="2024-10-02T19:55:00Z">
        <w:r w:rsidRPr="00B6346D">
          <w:t>uses protocol elements (messages and information elements) detailed in section 6.5.1 and are not repeated, unless additional description is necessary</w:t>
        </w:r>
      </w:ins>
      <w:ins w:id="207" w:author="Ericsson User" w:date="2024-10-02T19:54:00Z">
        <w:r w:rsidRPr="00B6346D">
          <w:t>.</w:t>
        </w:r>
      </w:ins>
    </w:p>
    <w:p w14:paraId="44F68542" w14:textId="5B611D4D" w:rsidR="003F5940" w:rsidRPr="00B6346D" w:rsidRDefault="003F5940" w:rsidP="003F5940">
      <w:pPr>
        <w:pStyle w:val="EditorsNote"/>
        <w:rPr>
          <w:ins w:id="208" w:author="Ericsson User" w:date="2024-10-02T19:54:00Z"/>
        </w:rPr>
      </w:pPr>
      <w:commentRangeStart w:id="209"/>
      <w:ins w:id="210" w:author="Moderator AIoT#2 01" w:date="2024-10-16T04:53:00Z">
        <w:r>
          <w:t>Editor’s Note 3: Reader selection is FFS.</w:t>
        </w:r>
      </w:ins>
      <w:commentRangeEnd w:id="209"/>
      <w:ins w:id="211" w:author="Moderator AIoT#2 01" w:date="2024-10-16T04:56:00Z">
        <w:r w:rsidR="004C5D68">
          <w:rPr>
            <w:rStyle w:val="CommentReference"/>
            <w:color w:val="auto"/>
          </w:rPr>
          <w:commentReference w:id="209"/>
        </w:r>
      </w:ins>
    </w:p>
    <w:p w14:paraId="7FA71A78" w14:textId="77777777" w:rsidR="006B5734" w:rsidRPr="00B93D1C" w:rsidRDefault="006B5734" w:rsidP="006B5734">
      <w:pPr>
        <w:pStyle w:val="Heading4"/>
        <w:rPr>
          <w:moveTo w:id="212" w:author="Moderator AIoT#2" w:date="2024-10-15T23:46:00Z"/>
          <w:lang w:eastAsia="ja-JP"/>
        </w:rPr>
      </w:pPr>
      <w:moveToRangeStart w:id="213" w:author="Moderator AIoT#2" w:date="2024-10-15T23:46:00Z" w:name="move179928386"/>
      <w:moveTo w:id="214" w:author="Moderator AIoT#2" w:date="2024-10-15T23:46:00Z">
        <w:r w:rsidRPr="00B93D1C">
          <w:rPr>
            <w:lang w:eastAsia="ja-JP"/>
          </w:rPr>
          <w:lastRenderedPageBreak/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2.1</w:t>
        </w:r>
        <w:r>
          <w:rPr>
            <w:lang w:eastAsia="ja-JP"/>
          </w:rPr>
          <w:tab/>
        </w:r>
        <w:r w:rsidRPr="00B93D1C">
          <w:rPr>
            <w:lang w:eastAsia="ja-JP"/>
          </w:rPr>
          <w:t xml:space="preserve">Candidate procedures for </w:t>
        </w:r>
        <w:r>
          <w:rPr>
            <w:lang w:eastAsia="ja-JP"/>
          </w:rPr>
          <w:t>A-IoT</w:t>
        </w:r>
        <w:r w:rsidRPr="00B93D1C">
          <w:rPr>
            <w:lang w:eastAsia="ja-JP"/>
          </w:rPr>
          <w:t xml:space="preserve"> Inventory for Topology 1</w:t>
        </w:r>
      </w:moveTo>
    </w:p>
    <w:moveToRangeEnd w:id="213"/>
    <w:p w14:paraId="6E7D19B6" w14:textId="201EB61C" w:rsidR="00CF719C" w:rsidRPr="007132BB" w:rsidRDefault="0018746A" w:rsidP="00CF719C">
      <w:pPr>
        <w:pStyle w:val="TH"/>
        <w:rPr>
          <w:ins w:id="215" w:author="Author"/>
        </w:rPr>
      </w:pPr>
      <w:del w:id="216" w:author="Moderator AIoT#2" w:date="2024-10-15T23:15:00Z">
        <w:r w:rsidRPr="00B93D1C" w:rsidDel="0018746A">
          <w:object w:dxaOrig="7171" w:dyaOrig="3525" w14:anchorId="5ABF8F7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9.5pt;height:176.5pt" o:ole="">
              <v:imagedata r:id="rId14" o:title=""/>
            </v:shape>
            <o:OLEObject Type="Embed" ProgID="Visio.Drawing.15" ShapeID="_x0000_i1025" DrawAspect="Content" ObjectID="_1790561630" r:id="rId15"/>
          </w:object>
        </w:r>
      </w:del>
      <w:ins w:id="217" w:author="Moderator AIoT#2" w:date="2024-10-15T23:49:00Z">
        <w:r w:rsidR="009D7FE7">
          <w:object w:dxaOrig="7586" w:dyaOrig="4957" w14:anchorId="231C9612">
            <v:shape id="_x0000_i1026" type="#_x0000_t75" style="width:379.5pt;height:248pt" o:ole="">
              <v:imagedata r:id="rId16" o:title=""/>
            </v:shape>
            <o:OLEObject Type="Embed" ProgID="Visio.Drawing.15" ShapeID="_x0000_i1026" DrawAspect="Content" ObjectID="_1790561631" r:id="rId17"/>
          </w:object>
        </w:r>
      </w:ins>
    </w:p>
    <w:p w14:paraId="50503D6C" w14:textId="77777777" w:rsidR="00CF719C" w:rsidRPr="007132BB" w:rsidRDefault="00CF719C" w:rsidP="00CF719C">
      <w:pPr>
        <w:pStyle w:val="TF"/>
        <w:rPr>
          <w:ins w:id="218" w:author="Author"/>
        </w:rPr>
      </w:pPr>
      <w:ins w:id="219" w:author="Author">
        <w:r w:rsidRPr="00550A57">
          <w:t xml:space="preserve">Figure 6.4.2.1-1: Message flow for </w:t>
        </w:r>
        <w:proofErr w:type="spellStart"/>
        <w:r w:rsidRPr="007132BB">
          <w:t>AIoT</w:t>
        </w:r>
        <w:proofErr w:type="spellEnd"/>
        <w:r w:rsidRPr="007132BB">
          <w:t xml:space="preserve"> Inventory in Topology 1</w:t>
        </w:r>
      </w:ins>
    </w:p>
    <w:p w14:paraId="59C30FA0" w14:textId="2C07203D" w:rsidR="001A7C31" w:rsidRDefault="001A7C31" w:rsidP="006B5734">
      <w:pPr>
        <w:pStyle w:val="B1"/>
        <w:rPr>
          <w:ins w:id="220" w:author="Moderator AIoT#2" w:date="2024-10-15T23:54:00Z"/>
          <w:lang w:eastAsia="zh-CN"/>
        </w:rPr>
      </w:pPr>
      <w:ins w:id="221" w:author="Moderator AIoT#2" w:date="2024-10-15T23:53:00Z">
        <w:r>
          <w:rPr>
            <w:lang w:eastAsia="zh-CN"/>
          </w:rPr>
          <w:t>0.</w:t>
        </w:r>
        <w:r>
          <w:rPr>
            <w:lang w:eastAsia="zh-CN"/>
          </w:rPr>
          <w:tab/>
        </w:r>
      </w:ins>
      <w:ins w:id="222" w:author="Moderator AIoT#2" w:date="2024-10-15T23:54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</w:t>
        </w:r>
      </w:ins>
      <w:ins w:id="223" w:author="Moderator AIoT#2" w:date="2024-10-16T00:53:00Z">
        <w:r w:rsidR="002E5393">
          <w:rPr>
            <w:lang w:eastAsia="zh-CN"/>
          </w:rPr>
          <w:t>scope</w:t>
        </w:r>
      </w:ins>
      <w:ins w:id="224" w:author="Moderator AIoT#2" w:date="2024-10-15T23:54:00Z">
        <w:r>
          <w:rPr>
            <w:lang w:eastAsia="zh-CN"/>
          </w:rPr>
          <w:t xml:space="preserve"> for Inventory</w:t>
        </w:r>
      </w:ins>
    </w:p>
    <w:p w14:paraId="31513E10" w14:textId="2094CB61" w:rsidR="00CF719C" w:rsidRDefault="00CF719C" w:rsidP="006B5734">
      <w:pPr>
        <w:pStyle w:val="B1"/>
        <w:rPr>
          <w:ins w:id="225" w:author="Moderator AIoT#2" w:date="2024-10-15T23:39:00Z"/>
          <w:lang w:eastAsia="zh-CN"/>
        </w:rPr>
      </w:pPr>
      <w:ins w:id="226" w:author="ZTE" w:date="2024-09-20T15:21:00Z">
        <w:r>
          <w:rPr>
            <w:lang w:eastAsia="zh-CN"/>
          </w:rPr>
          <w:t>1</w:t>
        </w:r>
      </w:ins>
      <w:ins w:id="227" w:author="Moderator AIoT#2" w:date="2024-10-15T23:39:00Z">
        <w:r w:rsidR="006B5734">
          <w:rPr>
            <w:lang w:eastAsia="zh-CN"/>
          </w:rPr>
          <w:t>a</w:t>
        </w:r>
      </w:ins>
      <w:ins w:id="228" w:author="ZTE" w:date="2024-09-20T15:21:00Z">
        <w:r>
          <w:rPr>
            <w:lang w:eastAsia="zh-CN"/>
          </w:rPr>
          <w:t>.</w:t>
        </w:r>
      </w:ins>
      <w:ins w:id="229" w:author="Moderator AIoT#2" w:date="2024-10-15T23:39:00Z">
        <w:r w:rsidR="006B5734">
          <w:rPr>
            <w:lang w:eastAsia="zh-CN"/>
          </w:rPr>
          <w:tab/>
        </w:r>
      </w:ins>
      <w:ins w:id="230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.</w:t>
        </w:r>
      </w:ins>
      <w:ins w:id="231" w:author="Nok-1" w:date="2024-10-16T10:10:00Z">
        <w:r w:rsidR="00305074">
          <w:rPr>
            <w:lang w:eastAsia="zh-CN"/>
          </w:rPr>
          <w:t xml:space="preserve"> </w:t>
        </w:r>
      </w:ins>
      <w:ins w:id="232" w:author="Nok-2" w:date="2024-10-16T10:10:00Z">
        <w:del w:id="233" w:author="Moderator AIoT#2 01" w:date="2024-10-16T04:48:00Z">
          <w:r w:rsidR="00305074" w:rsidDel="003F5940">
            <w:rPr>
              <w:lang w:eastAsia="zh-CN"/>
            </w:rPr>
            <w:delText>This may include a list of readers.</w:delText>
          </w:r>
        </w:del>
      </w:ins>
    </w:p>
    <w:p w14:paraId="54AED834" w14:textId="15EFF827" w:rsidR="006B5734" w:rsidRDefault="006B5734" w:rsidP="006B5734">
      <w:pPr>
        <w:pStyle w:val="B1"/>
        <w:rPr>
          <w:ins w:id="234" w:author="Nok-1" w:date="2024-10-16T10:08:00Z"/>
          <w:lang w:eastAsia="zh-CN"/>
        </w:rPr>
      </w:pPr>
      <w:ins w:id="235" w:author="Moderator AIoT#2" w:date="2024-10-15T23:39:00Z">
        <w:r>
          <w:rPr>
            <w:lang w:eastAsia="zh-CN"/>
          </w:rPr>
          <w:t>1</w:t>
        </w:r>
      </w:ins>
      <w:ins w:id="236" w:author="Moderator AIoT#2" w:date="2024-10-15T23:43:00Z">
        <w:r>
          <w:rPr>
            <w:lang w:eastAsia="zh-CN"/>
          </w:rPr>
          <w:t>b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237" w:author="Moderator AIoT#2 01" w:date="2024-10-16T04:52:00Z">
        <w:r w:rsidR="003F5940">
          <w:rPr>
            <w:lang w:eastAsia="zh-CN"/>
          </w:rPr>
          <w:t xml:space="preserve">finally determines reader(s) to be used for the </w:t>
        </w:r>
      </w:ins>
      <w:ins w:id="238" w:author="Nok-1" w:date="2024-10-16T10:08:00Z">
        <w:del w:id="239" w:author="Moderator AIoT#2 01" w:date="2024-10-16T04:52:00Z">
          <w:r w:rsidR="00305074" w:rsidDel="003F5940">
            <w:rPr>
              <w:lang w:eastAsia="zh-CN"/>
            </w:rPr>
            <w:delText xml:space="preserve">may refine the </w:delText>
          </w:r>
        </w:del>
      </w:ins>
      <w:ins w:id="240" w:author="Moderator AIoT#2" w:date="2024-10-15T23:43:00Z">
        <w:del w:id="241" w:author="Moderator AIoT#2 01" w:date="2024-10-16T04:52:00Z">
          <w:r w:rsidDel="003F5940">
            <w:rPr>
              <w:lang w:eastAsia="zh-CN"/>
            </w:rPr>
            <w:delText>select</w:delText>
          </w:r>
        </w:del>
      </w:ins>
      <w:ins w:id="242" w:author="Nok-1" w:date="2024-10-16T10:08:00Z">
        <w:del w:id="243" w:author="Moderator AIoT#2 01" w:date="2024-10-16T04:52:00Z">
          <w:r w:rsidR="00305074" w:rsidDel="003F5940">
            <w:rPr>
              <w:lang w:eastAsia="zh-CN"/>
            </w:rPr>
            <w:delText>ion of</w:delText>
          </w:r>
        </w:del>
      </w:ins>
      <w:ins w:id="244" w:author="Moderator AIoT#2" w:date="2024-10-15T23:43:00Z">
        <w:del w:id="245" w:author="Moderator AIoT#2 01" w:date="2024-10-16T04:52:00Z">
          <w:r w:rsidDel="003F5940">
            <w:rPr>
              <w:lang w:eastAsia="zh-CN"/>
            </w:rPr>
            <w:delText>s the appropriate reader(s).</w:delText>
          </w:r>
        </w:del>
      </w:ins>
    </w:p>
    <w:p w14:paraId="4E361113" w14:textId="42FDB997" w:rsidR="00305074" w:rsidRPr="00FC28F8" w:rsidDel="003F5940" w:rsidRDefault="00305074" w:rsidP="00305074">
      <w:pPr>
        <w:pStyle w:val="NO"/>
        <w:rPr>
          <w:ins w:id="246" w:author="Nok-1" w:date="2024-10-16T10:08:00Z"/>
          <w:del w:id="247" w:author="Moderator AIoT#2 01" w:date="2024-10-16T04:52:00Z"/>
          <w:color w:val="FF0000"/>
        </w:rPr>
      </w:pPr>
      <w:ins w:id="248" w:author="Nok-1" w:date="2024-10-16T10:08:00Z">
        <w:del w:id="249" w:author="Moderator AIoT#2 01" w:date="2024-10-16T04:52:00Z">
          <w:r w:rsidRPr="00FC28F8" w:rsidDel="003F5940">
            <w:rPr>
              <w:color w:val="FF0000"/>
            </w:rPr>
            <w:delText xml:space="preserve">Editor’s Note </w:delText>
          </w:r>
          <w:r w:rsidDel="003F5940">
            <w:rPr>
              <w:color w:val="FF0000"/>
            </w:rPr>
            <w:delText>x</w:delText>
          </w:r>
          <w:r w:rsidRPr="00FC28F8" w:rsidDel="003F5940">
            <w:rPr>
              <w:color w:val="FF0000"/>
            </w:rPr>
            <w:delText xml:space="preserve">: It is FFS </w:delText>
          </w:r>
          <w:r w:rsidDel="003F5940">
            <w:rPr>
              <w:color w:val="FF0000"/>
            </w:rPr>
            <w:delText xml:space="preserve">pending SA/CT WGs. </w:delText>
          </w:r>
          <w:r w:rsidRPr="00FC28F8" w:rsidDel="003F5940">
            <w:rPr>
              <w:color w:val="FF0000"/>
            </w:rPr>
            <w:delText xml:space="preserve"> </w:delText>
          </w:r>
        </w:del>
      </w:ins>
    </w:p>
    <w:p w14:paraId="46083E35" w14:textId="648A9BAD" w:rsidR="00305074" w:rsidDel="003F5940" w:rsidRDefault="00305074" w:rsidP="006B5734">
      <w:pPr>
        <w:pStyle w:val="B1"/>
        <w:rPr>
          <w:ins w:id="250" w:author="Moderator AIoT#2" w:date="2024-10-15T23:43:00Z"/>
          <w:del w:id="251" w:author="Moderator AIoT#2 01" w:date="2024-10-16T04:53:00Z"/>
          <w:lang w:eastAsia="zh-CN"/>
        </w:rPr>
      </w:pPr>
    </w:p>
    <w:p w14:paraId="02029218" w14:textId="650D27BB" w:rsidR="006B5734" w:rsidRDefault="006B5734" w:rsidP="006B5734">
      <w:pPr>
        <w:pStyle w:val="B1"/>
        <w:rPr>
          <w:ins w:id="252" w:author="ZTE" w:date="2024-09-20T15:21:00Z"/>
          <w:lang w:eastAsia="zh-CN"/>
        </w:rPr>
      </w:pPr>
      <w:ins w:id="253" w:author="Moderator AIoT#2" w:date="2024-10-15T23:43:00Z">
        <w:r>
          <w:rPr>
            <w:lang w:eastAsia="zh-CN"/>
          </w:rPr>
          <w:t>1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</w:t>
        </w:r>
      </w:ins>
      <w:ins w:id="254" w:author="Moderator AIoT#2" w:date="2024-10-15T23:44:00Z">
        <w:r>
          <w:rPr>
            <w:lang w:eastAsia="zh-CN"/>
          </w:rPr>
          <w:t xml:space="preserve"> usage of</w:t>
        </w:r>
      </w:ins>
      <w:ins w:id="255" w:author="Moderator AIoT#2" w:date="2024-10-15T23:43:00Z">
        <w:r>
          <w:rPr>
            <w:lang w:eastAsia="zh-CN"/>
          </w:rPr>
          <w:t xml:space="preserve"> </w:t>
        </w:r>
      </w:ins>
      <w:proofErr w:type="spellStart"/>
      <w:ins w:id="256" w:author="Moderator AIoT#2" w:date="2024-10-15T23:44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14C6BFE3" w14:textId="6FB31CFE" w:rsidR="00CF719C" w:rsidRDefault="00CF719C" w:rsidP="006B5734">
      <w:pPr>
        <w:pStyle w:val="B1"/>
        <w:rPr>
          <w:ins w:id="257" w:author="ZTE" w:date="2024-09-20T15:21:00Z"/>
          <w:lang w:eastAsia="zh-CN"/>
        </w:rPr>
      </w:pPr>
      <w:ins w:id="258" w:author="ZTE" w:date="2024-09-20T15:21:00Z">
        <w:r>
          <w:rPr>
            <w:lang w:eastAsia="zh-CN"/>
          </w:rPr>
          <w:t>2.</w:t>
        </w:r>
      </w:ins>
      <w:ins w:id="259" w:author="Moderator AIoT#2" w:date="2024-10-15T23:44:00Z">
        <w:r w:rsidR="006B5734">
          <w:rPr>
            <w:lang w:eastAsia="zh-CN"/>
          </w:rPr>
          <w:tab/>
        </w:r>
      </w:ins>
      <w:ins w:id="260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27BC134D" w14:textId="77777777" w:rsidR="00CF719C" w:rsidRPr="008E5BFB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261" w:author="ZTE" w:date="2024-09-20T15:21:00Z"/>
          <w:lang w:eastAsia="zh-CN"/>
        </w:rPr>
      </w:pPr>
      <w:ins w:id="262" w:author="ZTE" w:date="2024-09-20T15:21:00Z">
        <w:r w:rsidRPr="008E5BFB">
          <w:rPr>
            <w:lang w:eastAsia="zh-CN"/>
          </w:rPr>
          <w:t xml:space="preserve">NOTE 1: 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RAN node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753D2E69" w14:textId="75E5A65A" w:rsidR="00CF719C" w:rsidRDefault="00CF719C" w:rsidP="006B5734">
      <w:pPr>
        <w:pStyle w:val="B1"/>
        <w:rPr>
          <w:ins w:id="263" w:author="ZTE" w:date="2024-09-20T15:21:00Z"/>
          <w:lang w:eastAsia="zh-CN"/>
        </w:rPr>
      </w:pPr>
      <w:ins w:id="264" w:author="ZTE" w:date="2024-09-20T15:21:00Z">
        <w:r>
          <w:rPr>
            <w:lang w:eastAsia="zh-CN"/>
          </w:rPr>
          <w:t>3.</w:t>
        </w:r>
      </w:ins>
      <w:ins w:id="265" w:author="Moderator AIoT#2" w:date="2024-10-15T23:44:00Z">
        <w:r w:rsidR="006B5734">
          <w:rPr>
            <w:lang w:eastAsia="zh-CN"/>
          </w:rPr>
          <w:tab/>
        </w:r>
      </w:ins>
      <w:ins w:id="266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initiates </w:t>
        </w:r>
      </w:ins>
      <w:ins w:id="267" w:author="Moderator AIoT#2" w:date="2024-10-16T02:41:00Z">
        <w:r w:rsidR="009D7FE7">
          <w:rPr>
            <w:lang w:eastAsia="zh-CN"/>
          </w:rPr>
          <w:t xml:space="preserve">the </w:t>
        </w:r>
      </w:ins>
      <w:ins w:id="268" w:author="ZTE" w:date="2024-09-20T15:21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 over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interface. </w:t>
        </w:r>
      </w:ins>
    </w:p>
    <w:p w14:paraId="472A7040" w14:textId="5D9D3DE2" w:rsidR="00CF719C" w:rsidRPr="00B6346D" w:rsidRDefault="00CF719C" w:rsidP="006B5734">
      <w:pPr>
        <w:pStyle w:val="B1"/>
        <w:rPr>
          <w:ins w:id="269" w:author="ZTE" w:date="2024-09-20T15:21:00Z"/>
        </w:rPr>
      </w:pPr>
      <w:ins w:id="270" w:author="ZTE" w:date="2024-09-20T15:21:00Z">
        <w:r>
          <w:rPr>
            <w:rFonts w:hint="eastAsia"/>
            <w:lang w:eastAsia="zh-CN"/>
          </w:rPr>
          <w:lastRenderedPageBreak/>
          <w:t>4</w:t>
        </w:r>
      </w:ins>
      <w:ins w:id="271" w:author="Moderator AIoT#2" w:date="2024-10-16T00:08:00Z">
        <w:r w:rsidR="00FD2DE3">
          <w:rPr>
            <w:lang w:eastAsia="zh-CN"/>
          </w:rPr>
          <w:t>a</w:t>
        </w:r>
      </w:ins>
      <w:ins w:id="272" w:author="ZTE" w:date="2024-09-20T15:21:00Z">
        <w:r>
          <w:rPr>
            <w:lang w:eastAsia="zh-CN"/>
          </w:rPr>
          <w:t>/4b.</w:t>
        </w:r>
      </w:ins>
      <w:ins w:id="273" w:author="Moderator AIoT#2" w:date="2024-10-15T23:44:00Z">
        <w:r w:rsidR="006B5734">
          <w:rPr>
            <w:lang w:eastAsia="zh-CN"/>
          </w:rPr>
          <w:tab/>
        </w:r>
      </w:ins>
      <w:ins w:id="274" w:author="ZTE" w:date="2024-09-20T15:21:00Z">
        <w:r>
          <w:rPr>
            <w:lang w:eastAsia="zh-CN"/>
          </w:rPr>
          <w:t xml:space="preserve">After receiving </w:t>
        </w:r>
      </w:ins>
      <w:ins w:id="275" w:author="Moderator AIoT#2" w:date="2024-10-16T02:41:00Z">
        <w:r w:rsidR="009D7FE7">
          <w:rPr>
            <w:lang w:eastAsia="zh-CN"/>
          </w:rPr>
          <w:t xml:space="preserve">the </w:t>
        </w:r>
      </w:ins>
      <w:ins w:id="276" w:author="ZTE" w:date="2024-09-20T15:21:00Z">
        <w:r>
          <w:rPr>
            <w:lang w:eastAsia="zh-CN"/>
          </w:rPr>
          <w:t xml:space="preserve">inventory result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node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  <w:r w:rsidRPr="00B6346D">
          <w:t xml:space="preserve"> </w:t>
        </w:r>
      </w:ins>
    </w:p>
    <w:p w14:paraId="422115B3" w14:textId="72E83712" w:rsidR="00CF719C" w:rsidRPr="00052DE0" w:rsidRDefault="00CF719C" w:rsidP="00CF719C">
      <w:pPr>
        <w:pStyle w:val="NO"/>
        <w:overflowPunct w:val="0"/>
        <w:autoSpaceDE w:val="0"/>
        <w:autoSpaceDN w:val="0"/>
        <w:adjustRightInd w:val="0"/>
        <w:textAlignment w:val="baseline"/>
        <w:rPr>
          <w:ins w:id="277" w:author="Author"/>
          <w:lang w:eastAsia="zh-CN"/>
        </w:rPr>
      </w:pPr>
      <w:ins w:id="278" w:author="ZTE" w:date="2024-09-20T15:21:00Z">
        <w:r w:rsidRPr="008E5BFB">
          <w:rPr>
            <w:lang w:eastAsia="zh-CN"/>
          </w:rPr>
          <w:t>NOTE 2: Step</w:t>
        </w:r>
      </w:ins>
      <w:ins w:id="279" w:author="Moderator AIoT#2" w:date="2024-10-16T00:08:00Z">
        <w:r w:rsidR="00FD2DE3">
          <w:rPr>
            <w:lang w:eastAsia="zh-CN"/>
          </w:rPr>
          <w:t>s</w:t>
        </w:r>
      </w:ins>
      <w:ins w:id="280" w:author="ZTE" w:date="2024-09-20T15:21:00Z">
        <w:r w:rsidRPr="008E5BFB">
          <w:rPr>
            <w:lang w:eastAsia="zh-CN"/>
          </w:rPr>
          <w:t xml:space="preserve"> 4</w:t>
        </w:r>
      </w:ins>
      <w:ins w:id="281" w:author="Moderator AIoT#2" w:date="2024-10-16T00:08:00Z">
        <w:r w:rsidR="00FD2DE3">
          <w:rPr>
            <w:lang w:eastAsia="zh-CN"/>
          </w:rPr>
          <w:t>a</w:t>
        </w:r>
      </w:ins>
      <w:ins w:id="282" w:author="ZTE" w:date="2024-09-20T15:21:00Z">
        <w:r w:rsidRPr="008E5BFB">
          <w:rPr>
            <w:lang w:eastAsia="zh-CN"/>
          </w:rPr>
          <w:t>/4b may happen in parallel with Step 3</w:t>
        </w:r>
      </w:ins>
      <w:ins w:id="283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284" w:author="ZTE" w:date="2024-09-20T15:21:00Z">
        <w:r w:rsidRPr="008E5BFB">
          <w:rPr>
            <w:lang w:eastAsia="zh-CN"/>
          </w:rPr>
          <w:t>.</w:t>
        </w:r>
      </w:ins>
    </w:p>
    <w:p w14:paraId="3994AF0A" w14:textId="77777777" w:rsidR="00477891" w:rsidRPr="00CE63E2" w:rsidRDefault="00477891" w:rsidP="00477891">
      <w:pPr>
        <w:pStyle w:val="FirstChange"/>
      </w:pPr>
      <w:commentRangeStart w:id="285"/>
      <w:r w:rsidRPr="00CE63E2">
        <w:t xml:space="preserve">&lt;&lt;&lt;&lt;&lt;&lt;&lt;&lt;&lt;&lt;&lt;&lt;&lt;&lt;&lt;&lt;&lt;&lt;&lt;&lt; </w:t>
      </w:r>
      <w:r>
        <w:t>Next</w:t>
      </w:r>
      <w:r w:rsidRPr="00CE63E2">
        <w:t xml:space="preserve"> Change</w:t>
      </w:r>
      <w:r>
        <w:t xml:space="preserve"> </w:t>
      </w:r>
      <w:r w:rsidRPr="00CE63E2">
        <w:t>&gt;&gt;&gt;&gt;&gt;&gt;&gt;&gt;&gt;&gt;&gt;&gt;&gt;&gt;&gt;&gt;&gt;&gt;&gt;&gt;</w:t>
      </w:r>
      <w:commentRangeEnd w:id="285"/>
      <w:r w:rsidR="00DE6C61">
        <w:rPr>
          <w:rStyle w:val="CommentReference"/>
          <w:color w:val="auto"/>
        </w:rPr>
        <w:commentReference w:id="285"/>
      </w:r>
    </w:p>
    <w:p w14:paraId="0C6BE7C8" w14:textId="77777777" w:rsidR="0018746A" w:rsidRPr="00B93D1C" w:rsidRDefault="0018746A" w:rsidP="0018746A">
      <w:pPr>
        <w:pStyle w:val="Heading3"/>
        <w:rPr>
          <w:lang w:eastAsia="ja-JP"/>
        </w:rPr>
      </w:pPr>
      <w:bookmarkStart w:id="286" w:name="_Toc175766753"/>
      <w:bookmarkStart w:id="287" w:name="_Hlk528834380"/>
      <w:bookmarkStart w:id="288" w:name="_Toc407158117"/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</w:t>
      </w:r>
      <w:r w:rsidRPr="00B93D1C">
        <w:rPr>
          <w:lang w:eastAsia="ja-JP"/>
        </w:rPr>
        <w:tab/>
      </w:r>
      <w:proofErr w:type="spellStart"/>
      <w:r w:rsidRPr="00B93D1C">
        <w:rPr>
          <w:lang w:eastAsia="ja-JP"/>
        </w:rPr>
        <w:t>Signaling</w:t>
      </w:r>
      <w:proofErr w:type="spellEnd"/>
      <w:r w:rsidRPr="00B93D1C">
        <w:t xml:space="preserve"> and </w:t>
      </w:r>
      <w:r w:rsidRPr="00B93D1C">
        <w:rPr>
          <w:lang w:eastAsia="ja-JP"/>
        </w:rPr>
        <w:t>Procedures for Topology 2</w:t>
      </w:r>
      <w:bookmarkEnd w:id="286"/>
    </w:p>
    <w:p w14:paraId="33BB4F14" w14:textId="77777777" w:rsidR="006B5734" w:rsidRPr="00FC28F8" w:rsidRDefault="006B5734">
      <w:pPr>
        <w:pStyle w:val="EditorsNote"/>
        <w:rPr>
          <w:ins w:id="289" w:author="Moderator AIoT#2" w:date="2024-10-15T23:45:00Z"/>
        </w:rPr>
        <w:pPrChange w:id="290" w:author="Moderator AIoT#2" w:date="2024-10-16T02:38:00Z">
          <w:pPr>
            <w:pStyle w:val="NO"/>
          </w:pPr>
        </w:pPrChange>
      </w:pPr>
      <w:bookmarkStart w:id="291" w:name="_Toc175766754"/>
      <w:ins w:id="292" w:author="Moderator AIoT#2" w:date="2024-10-15T23:45:00Z">
        <w:r w:rsidRPr="00FC28F8">
          <w:t xml:space="preserve">Editor’s note 1: Future discussions on </w:t>
        </w:r>
        <w:r>
          <w:t>A-IoT</w:t>
        </w:r>
        <w:r w:rsidRPr="00FC28F8">
          <w:t xml:space="preserve"> Inventory will take place based on the following message flows, working on the content of the messages including ownership, associated functions, scope, etc.</w:t>
        </w:r>
      </w:ins>
    </w:p>
    <w:p w14:paraId="138D7489" w14:textId="77777777" w:rsidR="006B5734" w:rsidRPr="00FC28F8" w:rsidRDefault="006B5734">
      <w:pPr>
        <w:pStyle w:val="EditorsNote"/>
        <w:rPr>
          <w:moveTo w:id="293" w:author="Moderator AIoT#2" w:date="2024-10-15T23:46:00Z"/>
        </w:rPr>
        <w:pPrChange w:id="294" w:author="Moderator AIoT#2" w:date="2024-10-16T02:38:00Z">
          <w:pPr>
            <w:pStyle w:val="NO"/>
          </w:pPr>
        </w:pPrChange>
      </w:pPr>
      <w:moveToRangeStart w:id="295" w:author="Moderator AIoT#2" w:date="2024-10-15T23:46:00Z" w:name="move179927030"/>
      <w:moveTo w:id="296" w:author="Moderator AIoT#2" w:date="2024-10-15T23:46:00Z">
        <w:r w:rsidRPr="00FC28F8">
          <w:t xml:space="preserve">Editor’s note 2: how and where to depict signalling suitable for triggering </w:t>
        </w:r>
        <w:r>
          <w:t>A-IoT</w:t>
        </w:r>
        <w:r w:rsidRPr="00FC28F8">
          <w:t xml:space="preserve"> RAN node functions for </w:t>
        </w:r>
        <w:r>
          <w:t>A-IoT</w:t>
        </w:r>
        <w:r w:rsidRPr="00FC28F8">
          <w:t xml:space="preserve"> radio resource management needs further discussions for direct communication between </w:t>
        </w:r>
        <w:r>
          <w:t>A-IoT</w:t>
        </w:r>
        <w:r w:rsidRPr="00FC28F8">
          <w:t xml:space="preserve"> CN and </w:t>
        </w:r>
        <w:r>
          <w:t>A-IoT</w:t>
        </w:r>
        <w:r w:rsidRPr="00FC28F8">
          <w:t>-enabled UE.</w:t>
        </w:r>
      </w:moveTo>
    </w:p>
    <w:moveToRangeEnd w:id="295"/>
    <w:p w14:paraId="33D59459" w14:textId="68BCCEBB" w:rsidR="006B5734" w:rsidRDefault="006B5734">
      <w:pPr>
        <w:pStyle w:val="EditorsNote"/>
        <w:rPr>
          <w:ins w:id="297" w:author="Moderator AIoT#2 01" w:date="2024-10-16T04:53:00Z"/>
        </w:rPr>
      </w:pPr>
      <w:ins w:id="298" w:author="Moderator AIoT#2" w:date="2024-10-15T23:45:00Z">
        <w:r w:rsidRPr="00FC28F8">
          <w:t xml:space="preserve">Editor’s note </w:t>
        </w:r>
      </w:ins>
      <w:ins w:id="299" w:author="Moderator AIoT#2" w:date="2024-10-15T23:46:00Z">
        <w:r>
          <w:t>3</w:t>
        </w:r>
      </w:ins>
      <w:ins w:id="300" w:author="Moderator AIoT#2" w:date="2024-10-15T23:45:00Z">
        <w:r w:rsidRPr="00FC28F8">
          <w:t xml:space="preserve">: </w:t>
        </w:r>
        <w:r>
          <w:t>XX communication depicted in the following chapters uses protocol elements (messages and information elements) detailed in section 6.5.1 and are not repeated, unless additional description is necessary</w:t>
        </w:r>
        <w:r w:rsidRPr="00FC28F8">
          <w:t>.</w:t>
        </w:r>
      </w:ins>
    </w:p>
    <w:p w14:paraId="54A54086" w14:textId="447777F9" w:rsidR="003F5940" w:rsidRPr="00FC28F8" w:rsidRDefault="003F5940" w:rsidP="003F5940">
      <w:pPr>
        <w:pStyle w:val="EditorsNote"/>
        <w:rPr>
          <w:ins w:id="301" w:author="Moderator AIoT#2" w:date="2024-10-15T23:45:00Z"/>
        </w:rPr>
      </w:pPr>
      <w:ins w:id="302" w:author="Moderator AIoT#2 01" w:date="2024-10-16T04:53:00Z">
        <w:r>
          <w:t xml:space="preserve">Editor’s Note </w:t>
        </w:r>
        <w:r>
          <w:t>4</w:t>
        </w:r>
        <w:r>
          <w:t>: Reader selection is FFS.</w:t>
        </w:r>
      </w:ins>
    </w:p>
    <w:p w14:paraId="22A7AA64" w14:textId="77777777" w:rsidR="0018746A" w:rsidRPr="00B93D1C" w:rsidRDefault="0018746A" w:rsidP="0018746A">
      <w:pPr>
        <w:pStyle w:val="Heading4"/>
        <w:rPr>
          <w:lang w:eastAsia="ja-JP"/>
        </w:rPr>
      </w:pPr>
      <w:r w:rsidRPr="00B93D1C">
        <w:rPr>
          <w:lang w:eastAsia="ja-JP"/>
        </w:rPr>
        <w:t>6.</w:t>
      </w:r>
      <w:r>
        <w:rPr>
          <w:lang w:eastAsia="ja-JP"/>
        </w:rPr>
        <w:t>5</w:t>
      </w:r>
      <w:r w:rsidRPr="00B93D1C">
        <w:rPr>
          <w:lang w:eastAsia="ja-JP"/>
        </w:rPr>
        <w:t>.3.1</w:t>
      </w:r>
      <w:r>
        <w:rPr>
          <w:lang w:eastAsia="ja-JP"/>
        </w:rPr>
        <w:tab/>
      </w:r>
      <w:r w:rsidRPr="00B93D1C">
        <w:rPr>
          <w:lang w:eastAsia="ja-JP"/>
        </w:rPr>
        <w:t xml:space="preserve">Candidate procedures for </w:t>
      </w:r>
      <w:r>
        <w:rPr>
          <w:lang w:eastAsia="ja-JP"/>
        </w:rPr>
        <w:t>A-IoT</w:t>
      </w:r>
      <w:r w:rsidRPr="00B93D1C">
        <w:rPr>
          <w:lang w:eastAsia="ja-JP"/>
        </w:rPr>
        <w:t xml:space="preserve"> Inventory for Topology 2</w:t>
      </w:r>
      <w:bookmarkEnd w:id="291"/>
    </w:p>
    <w:p w14:paraId="154083CA" w14:textId="1766E6B6" w:rsidR="0018746A" w:rsidRPr="00FC28F8" w:rsidDel="006B5734" w:rsidRDefault="0018746A" w:rsidP="0018746A">
      <w:pPr>
        <w:pStyle w:val="NO"/>
        <w:rPr>
          <w:del w:id="303" w:author="Moderator AIoT#2" w:date="2024-10-15T23:46:00Z"/>
          <w:color w:val="FF0000"/>
        </w:rPr>
      </w:pPr>
      <w:del w:id="304" w:author="Moderator AIoT#2" w:date="2024-10-15T23:46:00Z">
        <w:r w:rsidRPr="00FC28F8" w:rsidDel="006B5734">
          <w:rPr>
            <w:color w:val="FF0000"/>
          </w:rPr>
          <w:delText xml:space="preserve">Editor’s note 1: Future discussions on </w:delText>
        </w:r>
        <w:r w:rsidDel="006B5734">
          <w:rPr>
            <w:color w:val="FF0000"/>
          </w:rPr>
          <w:delText>A-IoT</w:delText>
        </w:r>
        <w:r w:rsidRPr="00FC28F8" w:rsidDel="006B5734">
          <w:rPr>
            <w:color w:val="FF0000"/>
          </w:rPr>
          <w:delText xml:space="preserve"> Inventory will take place based on the following message flows, working on the content of the messages including ownership, associated functions, scope, etc.</w:delText>
        </w:r>
      </w:del>
    </w:p>
    <w:p w14:paraId="54ECEE4C" w14:textId="1122D1DA" w:rsidR="00DE6C61" w:rsidRPr="00B93D1C" w:rsidRDefault="00DE6C61" w:rsidP="00DE6C61">
      <w:pPr>
        <w:pStyle w:val="Heading5"/>
        <w:rPr>
          <w:ins w:id="305" w:author="Moderator AIoT#2" w:date="2024-10-15T23:19:00Z"/>
          <w:lang w:eastAsia="ja-JP"/>
        </w:rPr>
      </w:pPr>
      <w:ins w:id="306" w:author="Moderator AIoT#2" w:date="2024-10-15T23:19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1</w:t>
        </w:r>
        <w:r>
          <w:rPr>
            <w:lang w:eastAsia="ja-JP"/>
          </w:rPr>
          <w:tab/>
          <w:t xml:space="preserve">NAS/UP </w:t>
        </w:r>
      </w:ins>
      <w:ins w:id="307" w:author="Moderator AIoT#2" w:date="2024-10-15T23:24:00Z">
        <w:r>
          <w:rPr>
            <w:lang w:eastAsia="ja-JP"/>
          </w:rPr>
          <w:t xml:space="preserve">solution </w:t>
        </w:r>
      </w:ins>
      <w:ins w:id="308" w:author="Moderator AIoT#2" w:date="2024-10-15T23:19:00Z">
        <w:r>
          <w:rPr>
            <w:lang w:eastAsia="ja-JP"/>
          </w:rPr>
          <w:t>option 1</w:t>
        </w:r>
      </w:ins>
      <w:ins w:id="309" w:author="Moderator AIoT#2" w:date="2024-10-15T23:25:00Z">
        <w:r>
          <w:rPr>
            <w:lang w:eastAsia="ja-JP"/>
          </w:rPr>
          <w:t xml:space="preserve"> – </w:t>
        </w:r>
      </w:ins>
      <w:proofErr w:type="spellStart"/>
      <w:ins w:id="310" w:author="Moderator AIoT#2" w:date="2024-10-16T00:30:00Z">
        <w:r w:rsidR="0019321F">
          <w:rPr>
            <w:lang w:eastAsia="ja-JP"/>
          </w:rPr>
          <w:t>AIoT</w:t>
        </w:r>
        <w:proofErr w:type="spellEnd"/>
        <w:r w:rsidR="0019321F">
          <w:rPr>
            <w:lang w:eastAsia="ja-JP"/>
          </w:rPr>
          <w:t xml:space="preserve"> enabled UEs</w:t>
        </w:r>
      </w:ins>
      <w:ins w:id="311" w:author="Moderator AIoT#2" w:date="2024-10-15T23:25:00Z">
        <w:r>
          <w:rPr>
            <w:lang w:eastAsia="ja-JP"/>
          </w:rPr>
          <w:t xml:space="preserve"> reques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resources</w:t>
        </w:r>
      </w:ins>
    </w:p>
    <w:p w14:paraId="670C9E78" w14:textId="77777777" w:rsidR="0018746A" w:rsidRPr="00B93D1C" w:rsidRDefault="0018746A" w:rsidP="0018746A">
      <w:pPr>
        <w:rPr>
          <w:lang w:eastAsia="zh-CN"/>
        </w:rPr>
      </w:pPr>
    </w:p>
    <w:p w14:paraId="6A28435F" w14:textId="14170994" w:rsidR="0018746A" w:rsidRPr="00B93D1C" w:rsidRDefault="009D7FE7" w:rsidP="0018746A">
      <w:pPr>
        <w:pStyle w:val="TH"/>
      </w:pPr>
      <w:ins w:id="312" w:author="Moderator AIoT#2" w:date="2024-10-16T00:28:00Z">
        <w:r>
          <w:object w:dxaOrig="9109" w:dyaOrig="4909" w14:anchorId="19459BED">
            <v:shape id="_x0000_i1027" type="#_x0000_t75" style="width:455.5pt;height:245.5pt" o:ole="">
              <v:imagedata r:id="rId18" o:title=""/>
            </v:shape>
            <o:OLEObject Type="Embed" ProgID="Visio.Drawing.15" ShapeID="_x0000_i1027" DrawAspect="Content" ObjectID="_1790561632" r:id="rId19"/>
          </w:object>
        </w:r>
      </w:ins>
      <w:del w:id="313" w:author="Moderator AIoT#2" w:date="2024-10-15T23:19:00Z">
        <w:r w:rsidR="0018746A" w:rsidRPr="00B93D1C" w:rsidDel="00DE6C61">
          <w:object w:dxaOrig="8536" w:dyaOrig="3510" w14:anchorId="62049578">
            <v:shape id="_x0000_i1028" type="#_x0000_t75" style="width:426pt;height:176pt" o:ole="">
              <v:imagedata r:id="rId20" o:title=""/>
            </v:shape>
            <o:OLEObject Type="Embed" ProgID="Visio.Drawing.15" ShapeID="_x0000_i1028" DrawAspect="Content" ObjectID="_1790561633" r:id="rId21"/>
          </w:object>
        </w:r>
      </w:del>
    </w:p>
    <w:p w14:paraId="25AD954A" w14:textId="62227F09" w:rsidR="0018746A" w:rsidRPr="00B93D1C" w:rsidRDefault="0018746A" w:rsidP="0018746A">
      <w:pPr>
        <w:pStyle w:val="TF"/>
      </w:pPr>
      <w:r w:rsidRPr="00B93D1C">
        <w:t>Figure 6.</w:t>
      </w:r>
      <w:r>
        <w:t>5</w:t>
      </w:r>
      <w:r w:rsidRPr="00B93D1C">
        <w:t>.3.1</w:t>
      </w:r>
      <w:ins w:id="314" w:author="Moderator AIoT#2" w:date="2024-10-15T23:21:00Z">
        <w:r w:rsidR="00DE6C61">
          <w:t>.1</w:t>
        </w:r>
      </w:ins>
      <w:r w:rsidRPr="00B93D1C">
        <w:t xml:space="preserve">-1: </w:t>
      </w:r>
      <w:bookmarkStart w:id="315" w:name="_Hlk175580021"/>
      <w:r w:rsidRPr="00B93D1C">
        <w:t xml:space="preserve">Message flow for </w:t>
      </w:r>
      <w:ins w:id="316" w:author="Moderator AIoT#2" w:date="2024-10-15T23:26:00Z">
        <w:r w:rsidR="00DE6C61">
          <w:t xml:space="preserve">an </w:t>
        </w:r>
      </w:ins>
      <w:r>
        <w:t>A-IoT</w:t>
      </w:r>
      <w:r w:rsidRPr="00B93D1C">
        <w:t xml:space="preserve"> Inventory in Topology 2 </w:t>
      </w:r>
      <w:ins w:id="317" w:author="Moderator AIoT#2" w:date="2024-10-15T23:20:00Z">
        <w:r w:rsidR="00DE6C61">
          <w:t xml:space="preserve">– NAS/UP </w:t>
        </w:r>
      </w:ins>
      <w:ins w:id="318" w:author="Moderator AIoT#2" w:date="2024-10-15T23:22:00Z">
        <w:r w:rsidR="00DE6C61">
          <w:t xml:space="preserve">solution </w:t>
        </w:r>
      </w:ins>
      <w:ins w:id="319" w:author="Moderator AIoT#2" w:date="2024-10-15T23:20:00Z">
        <w:r w:rsidR="00DE6C61">
          <w:t xml:space="preserve">option 1 </w:t>
        </w:r>
      </w:ins>
      <w:del w:id="320" w:author="Moderator AIoT#2" w:date="2024-10-15T23:20:00Z">
        <w:r w:rsidRPr="00B93D1C" w:rsidDel="00DE6C61">
          <w:delText>(if RRC-based solution is used)</w:delText>
        </w:r>
      </w:del>
      <w:bookmarkEnd w:id="315"/>
    </w:p>
    <w:p w14:paraId="6CBDC696" w14:textId="77777777" w:rsidR="00B6346D" w:rsidRDefault="00B6346D">
      <w:pPr>
        <w:rPr>
          <w:ins w:id="321" w:author="Moderator AIoT#2" w:date="2024-10-16T02:33:00Z"/>
        </w:rPr>
        <w:pPrChange w:id="322" w:author="Moderator AIoT#2" w:date="2024-10-16T02:34:00Z">
          <w:pPr>
            <w:pStyle w:val="B1"/>
          </w:pPr>
        </w:pPrChange>
      </w:pPr>
    </w:p>
    <w:p w14:paraId="3AB2F21A" w14:textId="4DBD283F" w:rsidR="002D2328" w:rsidRDefault="002D2328" w:rsidP="002D2328">
      <w:pPr>
        <w:pStyle w:val="B1"/>
        <w:rPr>
          <w:ins w:id="323" w:author="Moderator AIoT#2" w:date="2024-10-16T00:14:00Z"/>
        </w:rPr>
      </w:pPr>
      <w:ins w:id="324" w:author="Moderator AIoT#2" w:date="2024-10-16T00:14:00Z">
        <w:r>
          <w:t>0</w:t>
        </w:r>
        <w:r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</w:t>
        </w:r>
      </w:ins>
      <w:proofErr w:type="spellStart"/>
      <w:ins w:id="325" w:author="Moderator AIoT#2" w:date="2024-10-16T00:38:00Z">
        <w:r w:rsidR="00340216">
          <w:rPr>
            <w:lang w:eastAsia="zh-CN"/>
          </w:rPr>
          <w:t>AIoT</w:t>
        </w:r>
        <w:proofErr w:type="spellEnd"/>
        <w:r w:rsidR="00340216">
          <w:rPr>
            <w:lang w:eastAsia="zh-CN"/>
          </w:rPr>
          <w:t xml:space="preserve"> enabled UE(s) </w:t>
        </w:r>
      </w:ins>
      <w:ins w:id="326" w:author="Moderator AIoT#2" w:date="2024-10-16T00:14:00Z">
        <w:r>
          <w:rPr>
            <w:lang w:eastAsia="zh-CN"/>
          </w:rPr>
          <w:t>for Inventory.</w:t>
        </w:r>
      </w:ins>
    </w:p>
    <w:p w14:paraId="7609C8BC" w14:textId="1A405E44" w:rsidR="00295D2D" w:rsidRDefault="00295D2D" w:rsidP="00295D2D">
      <w:pPr>
        <w:pStyle w:val="B1"/>
        <w:rPr>
          <w:ins w:id="327" w:author="ZTE" w:date="2024-09-20T15:23:00Z"/>
          <w:lang w:eastAsia="zh-CN"/>
        </w:rPr>
      </w:pPr>
      <w:ins w:id="328" w:author="ZTE" w:date="2024-09-20T15:23:00Z">
        <w:r>
          <w:rPr>
            <w:lang w:eastAsia="zh-CN"/>
          </w:rPr>
          <w:t>1</w:t>
        </w:r>
      </w:ins>
      <w:ins w:id="329" w:author="Moderator AIoT#2" w:date="2024-10-16T00:31:00Z">
        <w:r w:rsidR="002D2328">
          <w:rPr>
            <w:lang w:eastAsia="zh-CN"/>
          </w:rPr>
          <w:t>a</w:t>
        </w:r>
      </w:ins>
      <w:ins w:id="330" w:author="ZTE" w:date="2024-09-20T15:23:00Z">
        <w:r>
          <w:rPr>
            <w:lang w:eastAsia="zh-CN"/>
          </w:rPr>
          <w:t>.</w:t>
        </w:r>
      </w:ins>
      <w:ins w:id="331" w:author="Moderator AIoT#2" w:date="2024-10-16T00:21:00Z">
        <w:r>
          <w:rPr>
            <w:lang w:eastAsia="zh-CN"/>
          </w:rPr>
          <w:tab/>
        </w:r>
      </w:ins>
      <w:ins w:id="332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</w:ins>
      <w:ins w:id="333" w:author="Moderator AIoT#2" w:date="2024-10-16T00:38:00Z">
        <w:r w:rsidR="00340216">
          <w:rPr>
            <w:lang w:eastAsia="zh-CN"/>
          </w:rPr>
          <w:t xml:space="preserve">selected </w:t>
        </w:r>
      </w:ins>
      <w:proofErr w:type="spellStart"/>
      <w:ins w:id="334" w:author="ZTE" w:date="2024-09-20T15:23:00Z"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5DE4AECF" w14:textId="35D2BB60" w:rsidR="00340216" w:rsidRDefault="00340216" w:rsidP="00340216">
      <w:pPr>
        <w:pStyle w:val="B1"/>
        <w:rPr>
          <w:ins w:id="335" w:author="Moderator AIoT#2" w:date="2024-10-16T00:13:00Z"/>
        </w:rPr>
      </w:pPr>
      <w:ins w:id="336" w:author="Moderator AIoT#2" w:date="2024-10-16T00:36:00Z">
        <w:r>
          <w:t>1</w:t>
        </w:r>
      </w:ins>
      <w:ins w:id="337" w:author="Moderator AIoT#2" w:date="2024-10-16T00:14:00Z">
        <w:r>
          <w:t>b</w:t>
        </w:r>
      </w:ins>
      <w:ins w:id="338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339" w:author="Moderator AIoT#2" w:date="2024-10-16T00:38:00Z">
        <w:r>
          <w:t>(s)</w:t>
        </w:r>
      </w:ins>
      <w:ins w:id="340" w:author="Moderator AIoT#2" w:date="2024-10-16T00:13:00Z">
        <w:r>
          <w:t xml:space="preserve"> </w:t>
        </w:r>
      </w:ins>
      <w:ins w:id="341" w:author="Moderator AIoT#2" w:date="2024-10-16T00:14:00Z">
        <w:r>
          <w:t xml:space="preserve">– </w:t>
        </w:r>
      </w:ins>
      <w:ins w:id="342" w:author="Moderator AIoT#2" w:date="2024-10-16T00:13:00Z">
        <w:r>
          <w:t>as of the NAS/UP solution</w:t>
        </w:r>
      </w:ins>
      <w:ins w:id="343" w:author="Moderator AIoT#2" w:date="2024-10-16T00:14:00Z">
        <w:r>
          <w:t xml:space="preserve"> – </w:t>
        </w:r>
      </w:ins>
      <w:ins w:id="344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</w:t>
        </w:r>
      </w:ins>
      <w:ins w:id="345" w:author="Moderator AIoT#2" w:date="2024-10-16T00:36:00Z">
        <w:r>
          <w:t xml:space="preserve">enabled UE(s) </w:t>
        </w:r>
      </w:ins>
      <w:ins w:id="346" w:author="Moderator AIoT#2" w:date="2024-10-16T00:13:00Z">
        <w:r>
          <w:t xml:space="preserve">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347" w:author="Moderator AIoT#2" w:date="2024-10-16T00:36:00Z">
        <w:r>
          <w:t xml:space="preserve">radio </w:t>
        </w:r>
      </w:ins>
      <w:ins w:id="348" w:author="Moderator AIoT#2" w:date="2024-10-16T00:13:00Z">
        <w:r>
          <w:t>resources for the transaction.</w:t>
        </w:r>
      </w:ins>
    </w:p>
    <w:p w14:paraId="60ACDDAB" w14:textId="3846F23F" w:rsidR="00340216" w:rsidRDefault="00340216" w:rsidP="00340216">
      <w:pPr>
        <w:pStyle w:val="B1"/>
        <w:rPr>
          <w:ins w:id="349" w:author="Moderator AIoT#2" w:date="2024-10-16T00:15:00Z"/>
          <w:lang w:eastAsia="zh-CN"/>
        </w:rPr>
      </w:pPr>
      <w:ins w:id="350" w:author="Moderator AIoT#2" w:date="2024-10-16T00:40:00Z">
        <w:r>
          <w:rPr>
            <w:lang w:eastAsia="zh-CN"/>
          </w:rPr>
          <w:t>1c</w:t>
        </w:r>
      </w:ins>
      <w:ins w:id="351" w:author="Moderator AIoT#2" w:date="2024-10-16T00:15:00Z">
        <w:r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</w:t>
        </w:r>
      </w:ins>
      <w:ins w:id="352" w:author="Moderator AIoT#2" w:date="2024-10-16T00:41:00Z">
        <w:r w:rsidR="006F26A8">
          <w:rPr>
            <w:lang w:eastAsia="zh-CN"/>
          </w:rPr>
          <w:t xml:space="preserve"> among the </w:t>
        </w:r>
        <w:proofErr w:type="spellStart"/>
        <w:r w:rsidR="006F26A8">
          <w:rPr>
            <w:lang w:eastAsia="zh-CN"/>
          </w:rPr>
          <w:t>AIoT</w:t>
        </w:r>
        <w:proofErr w:type="spellEnd"/>
        <w:r w:rsidR="006F26A8">
          <w:rPr>
            <w:lang w:eastAsia="zh-CN"/>
          </w:rPr>
          <w:t xml:space="preserve"> enabled UE(s) requesting resources</w:t>
        </w:r>
      </w:ins>
      <w:ins w:id="353" w:author="Moderator AIoT#2" w:date="2024-10-16T00:15:00Z">
        <w:r>
          <w:rPr>
            <w:lang w:eastAsia="zh-CN"/>
          </w:rPr>
          <w:t>.</w:t>
        </w:r>
      </w:ins>
    </w:p>
    <w:p w14:paraId="47542EEE" w14:textId="29400CBA" w:rsidR="006F26A8" w:rsidRPr="008E5BFB" w:rsidRDefault="006F26A8" w:rsidP="006F26A8">
      <w:pPr>
        <w:pStyle w:val="EditorsNote"/>
        <w:rPr>
          <w:ins w:id="354" w:author="Moderator AIoT#2" w:date="2024-10-16T00:41:00Z"/>
          <w:lang w:eastAsia="zh-CN"/>
        </w:rPr>
      </w:pPr>
      <w:ins w:id="355" w:author="Moderator AIoT#2" w:date="2024-10-16T00:41:00Z">
        <w:r>
          <w:rPr>
            <w:lang w:eastAsia="zh-CN"/>
          </w:rPr>
          <w:t>Editor’s Note 1:</w:t>
        </w:r>
        <w:r>
          <w:rPr>
            <w:lang w:eastAsia="zh-CN"/>
          </w:rPr>
          <w:tab/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356" w:author="Moderator AIoT#2" w:date="2024-10-16T00:42:00Z">
        <w:r>
          <w:rPr>
            <w:lang w:eastAsia="zh-CN"/>
          </w:rPr>
          <w:t xml:space="preserve">needs to </w:t>
        </w:r>
      </w:ins>
      <w:ins w:id="357" w:author="Moderator AIoT#2" w:date="2024-10-16T00:41:00Z">
        <w:r>
          <w:rPr>
            <w:lang w:eastAsia="zh-CN"/>
          </w:rPr>
          <w:t xml:space="preserve">learns about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transac</w:t>
        </w:r>
      </w:ins>
      <w:ins w:id="358" w:author="Moderator AIoT#2" w:date="2024-10-16T00:42:00Z">
        <w:r>
          <w:rPr>
            <w:lang w:eastAsia="zh-CN"/>
          </w:rPr>
          <w:t xml:space="preserve">tion and the involved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gradually from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 requesting, details FFS.</w:t>
        </w:r>
      </w:ins>
    </w:p>
    <w:p w14:paraId="1C7C8DDF" w14:textId="77777777" w:rsidR="006F26A8" w:rsidRDefault="006F26A8" w:rsidP="00340216">
      <w:pPr>
        <w:pStyle w:val="B1"/>
        <w:rPr>
          <w:ins w:id="359" w:author="Moderator AIoT#2" w:date="2024-10-16T00:43:00Z"/>
        </w:rPr>
      </w:pPr>
      <w:ins w:id="360" w:author="Moderator AIoT#2" w:date="2024-10-16T00:42:00Z">
        <w:r>
          <w:t>1d</w:t>
        </w:r>
      </w:ins>
      <w:ins w:id="361" w:author="Moderator AIoT#2" w:date="2024-10-16T00:43:00Z">
        <w:r>
          <w:tab/>
        </w:r>
        <w:proofErr w:type="spellStart"/>
        <w:r>
          <w:t>AIoT</w:t>
        </w:r>
        <w:proofErr w:type="spellEnd"/>
        <w:r>
          <w:t xml:space="preserve"> RAN replies to the </w:t>
        </w:r>
        <w:proofErr w:type="spellStart"/>
        <w:r>
          <w:t>AIoT</w:t>
        </w:r>
        <w:proofErr w:type="spellEnd"/>
        <w:r>
          <w:t xml:space="preserve"> enabled UE(s)</w:t>
        </w:r>
      </w:ins>
    </w:p>
    <w:p w14:paraId="198DF753" w14:textId="77777777" w:rsidR="00340216" w:rsidRPr="008E5BFB" w:rsidRDefault="00340216" w:rsidP="00340216">
      <w:pPr>
        <w:pStyle w:val="NO"/>
        <w:rPr>
          <w:ins w:id="362" w:author="Moderator AIoT#2" w:date="2024-10-16T00:29:00Z"/>
          <w:lang w:eastAsia="zh-CN"/>
        </w:rPr>
      </w:pPr>
      <w:ins w:id="363" w:author="Moderator AIoT#2" w:date="2024-10-16T00:29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>
          <w:rPr>
            <w:lang w:eastAsia="zh-CN"/>
          </w:rPr>
          <w:t>1:</w:t>
        </w:r>
        <w:r>
          <w:rPr>
            <w:lang w:eastAsia="zh-CN"/>
          </w:rPr>
          <w:tab/>
          <w:t>RRC based communication is only depicted schematically.</w:t>
        </w:r>
      </w:ins>
    </w:p>
    <w:p w14:paraId="32C251F5" w14:textId="77777777" w:rsidR="00295D2D" w:rsidRDefault="00295D2D" w:rsidP="00295D2D">
      <w:pPr>
        <w:pStyle w:val="B1"/>
        <w:rPr>
          <w:ins w:id="364" w:author="ZTE" w:date="2024-09-20T15:23:00Z"/>
          <w:lang w:eastAsia="zh-CN"/>
        </w:rPr>
      </w:pPr>
      <w:ins w:id="365" w:author="ZTE" w:date="2024-09-20T15:23:00Z">
        <w:r>
          <w:rPr>
            <w:lang w:eastAsia="zh-CN"/>
          </w:rPr>
          <w:t>2.</w:t>
        </w:r>
      </w:ins>
      <w:ins w:id="366" w:author="Moderator AIoT#2" w:date="2024-10-16T00:21:00Z">
        <w:r>
          <w:rPr>
            <w:lang w:eastAsia="zh-CN"/>
          </w:rPr>
          <w:tab/>
        </w:r>
      </w:ins>
      <w:ins w:id="367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63CEECE8" w14:textId="77777777" w:rsidR="00295D2D" w:rsidRPr="008E5BFB" w:rsidRDefault="00295D2D" w:rsidP="00295D2D">
      <w:pPr>
        <w:pStyle w:val="NO"/>
        <w:overflowPunct w:val="0"/>
        <w:autoSpaceDE w:val="0"/>
        <w:autoSpaceDN w:val="0"/>
        <w:adjustRightInd w:val="0"/>
        <w:textAlignment w:val="baseline"/>
        <w:rPr>
          <w:ins w:id="368" w:author="ZTE" w:date="2024-09-20T15:23:00Z"/>
          <w:lang w:eastAsia="zh-CN"/>
        </w:rPr>
      </w:pPr>
      <w:ins w:id="369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 w:rsidRPr="00B6346D">
          <w:rPr>
            <w:rFonts w:eastAsia="MS Mincho"/>
            <w:lang w:eastAsia="zh-CN"/>
            <w:rPrChange w:id="370" w:author="Moderator AIoT#2" w:date="2024-10-16T02:34:00Z">
              <w:rPr>
                <w:rFonts w:ascii="SimSun" w:hAnsi="SimSun" w:cs="SimSun"/>
                <w:lang w:eastAsia="zh-CN"/>
              </w:rPr>
            </w:rPrChange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463765F" w14:textId="1B1733D0" w:rsidR="00295D2D" w:rsidRPr="00344DB9" w:rsidRDefault="00295D2D" w:rsidP="00295D2D">
      <w:pPr>
        <w:pStyle w:val="B1"/>
        <w:rPr>
          <w:ins w:id="371" w:author="ZTE" w:date="2024-09-20T15:23:00Z"/>
          <w:lang w:eastAsia="zh-CN"/>
        </w:rPr>
      </w:pPr>
      <w:ins w:id="372" w:author="ZTE" w:date="2024-09-20T15:23:00Z">
        <w:r>
          <w:rPr>
            <w:lang w:eastAsia="zh-CN"/>
          </w:rPr>
          <w:lastRenderedPageBreak/>
          <w:t>3.</w:t>
        </w:r>
      </w:ins>
      <w:ins w:id="373" w:author="Moderator AIoT#2" w:date="2024-10-16T00:21:00Z">
        <w:r>
          <w:rPr>
            <w:lang w:eastAsia="zh-CN"/>
          </w:rPr>
          <w:tab/>
        </w:r>
      </w:ins>
      <w:ins w:id="374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</w:t>
        </w:r>
        <w:del w:id="375" w:author="Nok-2" w:date="2024-10-16T10:14:00Z">
          <w:r w:rsidDel="000C5F5A">
            <w:rPr>
              <w:lang w:eastAsia="zh-CN"/>
            </w:rPr>
            <w:delText>trigger</w:delText>
          </w:r>
        </w:del>
      </w:ins>
      <w:ins w:id="376" w:author="Nok-2" w:date="2024-10-16T10:14:00Z">
        <w:r w:rsidR="000C5F5A">
          <w:rPr>
            <w:lang w:eastAsia="zh-CN"/>
          </w:rPr>
          <w:t>sends</w:t>
        </w:r>
      </w:ins>
      <w:ins w:id="377" w:author="ZTE" w:date="2024-09-20T15:23:00Z">
        <w:r>
          <w:rPr>
            <w:lang w:eastAsia="zh-CN"/>
          </w:rPr>
          <w:t xml:space="preserve"> </w:t>
        </w:r>
      </w:ins>
      <w:ins w:id="378" w:author="Moderator AIoT#2" w:date="2024-10-16T00:23:00Z">
        <w:r>
          <w:rPr>
            <w:lang w:eastAsia="zh-CN"/>
          </w:rPr>
          <w:t xml:space="preserve">the </w:t>
        </w:r>
      </w:ins>
      <w:ins w:id="379" w:author="ZTE" w:date="2024-09-20T15:23:00Z">
        <w:r>
          <w:rPr>
            <w:lang w:eastAsia="zh-CN"/>
          </w:rPr>
          <w:t xml:space="preserve">inventory </w:t>
        </w:r>
        <w:del w:id="380" w:author="Nok-2" w:date="2024-10-16T10:14:00Z">
          <w:r w:rsidDel="000C5F5A">
            <w:rPr>
              <w:lang w:eastAsia="zh-CN"/>
            </w:rPr>
            <w:delText>procedure</w:delText>
          </w:r>
        </w:del>
      </w:ins>
      <w:ins w:id="381" w:author="Nok-2" w:date="2024-10-16T10:14:00Z">
        <w:r w:rsidR="000C5F5A">
          <w:rPr>
            <w:lang w:eastAsia="zh-CN"/>
          </w:rPr>
          <w:t>response</w:t>
        </w:r>
      </w:ins>
      <w:ins w:id="382" w:author="ZTE" w:date="2024-09-20T15:23:00Z">
        <w:r>
          <w:rPr>
            <w:lang w:eastAsia="zh-CN"/>
          </w:rPr>
          <w:t xml:space="preserve">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46C0D82D" w14:textId="67183400" w:rsidR="00295D2D" w:rsidRPr="00344DB9" w:rsidRDefault="00295D2D" w:rsidP="00295D2D">
      <w:pPr>
        <w:pStyle w:val="B1"/>
        <w:rPr>
          <w:ins w:id="383" w:author="ZTE" w:date="2024-09-20T15:23:00Z"/>
        </w:rPr>
      </w:pPr>
      <w:ins w:id="384" w:author="ZTE" w:date="2024-09-20T15:23:00Z">
        <w:r>
          <w:rPr>
            <w:rFonts w:hint="eastAsia"/>
            <w:lang w:eastAsia="zh-CN"/>
          </w:rPr>
          <w:t>4</w:t>
        </w:r>
      </w:ins>
      <w:ins w:id="385" w:author="Moderator AIoT#2" w:date="2024-10-16T00:24:00Z">
        <w:r>
          <w:rPr>
            <w:lang w:eastAsia="zh-CN"/>
          </w:rPr>
          <w:t>a</w:t>
        </w:r>
      </w:ins>
      <w:ins w:id="386" w:author="ZTE" w:date="2024-09-20T15:23:00Z">
        <w:r>
          <w:rPr>
            <w:lang w:eastAsia="zh-CN"/>
          </w:rPr>
          <w:t>/4b.</w:t>
        </w:r>
      </w:ins>
      <w:ins w:id="387" w:author="Moderator AIoT#2" w:date="2024-10-16T00:21:00Z">
        <w:r>
          <w:rPr>
            <w:lang w:eastAsia="zh-CN"/>
          </w:rPr>
          <w:tab/>
        </w:r>
      </w:ins>
      <w:ins w:id="388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6F3222FE" w14:textId="77777777" w:rsidR="00295D2D" w:rsidRPr="00F93592" w:rsidRDefault="00295D2D" w:rsidP="009D7FE7">
      <w:pPr>
        <w:rPr>
          <w:ins w:id="389" w:author="Author"/>
          <w:lang w:eastAsia="zh-CN"/>
        </w:rPr>
      </w:pPr>
      <w:ins w:id="390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  <w:r>
          <w:rPr>
            <w:lang w:eastAsia="zh-CN"/>
          </w:rPr>
          <w:t>3</w:t>
        </w:r>
        <w:r w:rsidRPr="00730094">
          <w:rPr>
            <w:lang w:eastAsia="zh-CN"/>
          </w:rPr>
          <w:t>: Step</w:t>
        </w:r>
      </w:ins>
      <w:ins w:id="391" w:author="Moderator AIoT#2" w:date="2024-10-16T00:24:00Z">
        <w:r>
          <w:rPr>
            <w:lang w:eastAsia="zh-CN"/>
          </w:rPr>
          <w:t>s</w:t>
        </w:r>
      </w:ins>
      <w:ins w:id="392" w:author="ZTE" w:date="2024-09-20T15:23:00Z">
        <w:r w:rsidRPr="00730094">
          <w:rPr>
            <w:lang w:eastAsia="zh-CN"/>
          </w:rPr>
          <w:t xml:space="preserve"> 4</w:t>
        </w:r>
      </w:ins>
      <w:ins w:id="393" w:author="Moderator AIoT#2" w:date="2024-10-16T00:24:00Z">
        <w:r>
          <w:rPr>
            <w:lang w:eastAsia="zh-CN"/>
          </w:rPr>
          <w:t>a</w:t>
        </w:r>
      </w:ins>
      <w:ins w:id="394" w:author="ZTE" w:date="2024-09-20T15:23:00Z">
        <w:r w:rsidRPr="00730094">
          <w:rPr>
            <w:lang w:eastAsia="zh-CN"/>
          </w:rPr>
          <w:t>/4b may happen in parallel with Step 3</w:t>
        </w:r>
      </w:ins>
      <w:ins w:id="395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396" w:author="ZTE" w:date="2024-09-20T15:23:00Z">
        <w:r w:rsidRPr="00730094">
          <w:rPr>
            <w:lang w:eastAsia="zh-CN"/>
          </w:rPr>
          <w:t>.</w:t>
        </w:r>
      </w:ins>
    </w:p>
    <w:p w14:paraId="0F450271" w14:textId="77777777" w:rsidR="0018746A" w:rsidRPr="00B93D1C" w:rsidRDefault="0018746A" w:rsidP="0018746A"/>
    <w:p w14:paraId="3DB3C938" w14:textId="1D8B5A6C" w:rsidR="00DE6C61" w:rsidRPr="00B93D1C" w:rsidRDefault="00DE6C61">
      <w:pPr>
        <w:pStyle w:val="Heading5"/>
        <w:rPr>
          <w:ins w:id="397" w:author="Moderator AIoT#2" w:date="2024-10-15T23:21:00Z"/>
          <w:lang w:eastAsia="ja-JP"/>
        </w:rPr>
        <w:pPrChange w:id="398" w:author="Moderator AIoT#2" w:date="2024-10-15T23:24:00Z">
          <w:pPr>
            <w:pStyle w:val="Heading4"/>
          </w:pPr>
        </w:pPrChange>
      </w:pPr>
      <w:ins w:id="399" w:author="Moderator AIoT#2" w:date="2024-10-15T23:21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2</w:t>
        </w:r>
        <w:r>
          <w:rPr>
            <w:lang w:eastAsia="ja-JP"/>
          </w:rPr>
          <w:tab/>
          <w:t>NAS/UP solution option 2</w:t>
        </w:r>
      </w:ins>
      <w:ins w:id="400" w:author="Moderator AIoT#2" w:date="2024-10-15T23:27:00Z">
        <w:r>
          <w:rPr>
            <w:lang w:eastAsia="ja-JP"/>
          </w:rPr>
          <w:t xml:space="preserve"> – RAN allocating </w:t>
        </w:r>
        <w:proofErr w:type="spellStart"/>
        <w:r>
          <w:rPr>
            <w:lang w:eastAsia="ja-JP"/>
          </w:rPr>
          <w:t>AIoT</w:t>
        </w:r>
        <w:proofErr w:type="spellEnd"/>
        <w:r>
          <w:rPr>
            <w:lang w:eastAsia="ja-JP"/>
          </w:rPr>
          <w:t xml:space="preserve"> radio resources</w:t>
        </w:r>
      </w:ins>
    </w:p>
    <w:p w14:paraId="657B5242" w14:textId="695486AA" w:rsidR="0018746A" w:rsidRPr="00B93D1C" w:rsidRDefault="009D7FE7" w:rsidP="0018746A">
      <w:pPr>
        <w:pStyle w:val="TH"/>
        <w:rPr>
          <w:lang w:eastAsia="zh-CN"/>
        </w:rPr>
      </w:pPr>
      <w:ins w:id="401" w:author="Moderator AIoT#2" w:date="2024-10-16T00:13:00Z">
        <w:r>
          <w:object w:dxaOrig="9109" w:dyaOrig="5761" w14:anchorId="49EC16A7">
            <v:shape id="_x0000_i1029" type="#_x0000_t75" style="width:455.5pt;height:4in" o:ole="">
              <v:imagedata r:id="rId22" o:title=""/>
            </v:shape>
            <o:OLEObject Type="Embed" ProgID="Visio.Drawing.15" ShapeID="_x0000_i1029" DrawAspect="Content" ObjectID="_1790561634" r:id="rId23"/>
          </w:object>
        </w:r>
      </w:ins>
      <w:del w:id="402" w:author="Moderator AIoT#2" w:date="2024-10-15T23:22:00Z">
        <w:r w:rsidR="0018746A" w:rsidRPr="00B93D1C" w:rsidDel="00DE6C61">
          <w:object w:dxaOrig="8701" w:dyaOrig="2985" w14:anchorId="64E6FC5A">
            <v:shape id="_x0000_i1030" type="#_x0000_t75" style="width:434.5pt;height:149pt" o:ole="">
              <v:imagedata r:id="rId24" o:title=""/>
            </v:shape>
            <o:OLEObject Type="Embed" ProgID="Visio.Drawing.15" ShapeID="_x0000_i1030" DrawAspect="Content" ObjectID="_1790561635" r:id="rId25"/>
          </w:object>
        </w:r>
      </w:del>
      <w:r w:rsidR="0018746A" w:rsidRPr="00B93D1C">
        <w:rPr>
          <w:lang w:eastAsia="zh-CN"/>
        </w:rPr>
        <w:t xml:space="preserve"> </w:t>
      </w:r>
      <w:r w:rsidR="0018746A" w:rsidRPr="00B93D1C">
        <w:rPr>
          <w:lang w:eastAsia="zh-CN"/>
        </w:rPr>
        <w:fldChar w:fldCharType="begin"/>
      </w:r>
      <w:r w:rsidR="0018746A" w:rsidRPr="00B93D1C">
        <w:rPr>
          <w:lang w:eastAsia="zh-CN"/>
        </w:rPr>
        <w:fldChar w:fldCharType="end"/>
      </w:r>
    </w:p>
    <w:p w14:paraId="470FAA6F" w14:textId="7905C6B9" w:rsidR="0018746A" w:rsidRPr="00B93D1C" w:rsidRDefault="0018746A" w:rsidP="0018746A">
      <w:pPr>
        <w:pStyle w:val="TF"/>
      </w:pPr>
      <w:bookmarkStart w:id="403" w:name="_Hlk175579870"/>
      <w:r w:rsidRPr="00B93D1C">
        <w:t>Figure 6.</w:t>
      </w:r>
      <w:r>
        <w:t>5</w:t>
      </w:r>
      <w:r w:rsidRPr="00B93D1C">
        <w:t>.3.1</w:t>
      </w:r>
      <w:ins w:id="404" w:author="Moderator AIoT#2" w:date="2024-10-15T23:21:00Z">
        <w:r w:rsidR="00DE6C61">
          <w:t>.2</w:t>
        </w:r>
      </w:ins>
      <w:r w:rsidRPr="00B93D1C">
        <w:t>-</w:t>
      </w:r>
      <w:ins w:id="405" w:author="Moderator AIoT#2" w:date="2024-10-15T23:21:00Z">
        <w:r w:rsidR="00DE6C61">
          <w:t>1</w:t>
        </w:r>
      </w:ins>
      <w:del w:id="406" w:author="Moderator AIoT#2" w:date="2024-10-15T23:21:00Z">
        <w:r w:rsidRPr="00B93D1C" w:rsidDel="00DE6C61">
          <w:delText>2</w:delText>
        </w:r>
      </w:del>
      <w:r w:rsidRPr="00B93D1C">
        <w:t xml:space="preserve">: Message flow for </w:t>
      </w:r>
      <w:r>
        <w:t>A-IoT</w:t>
      </w:r>
      <w:r w:rsidRPr="00B93D1C">
        <w:t xml:space="preserve"> Inventory in Topology 2 </w:t>
      </w:r>
      <w:ins w:id="407" w:author="Moderator AIoT#2" w:date="2024-10-15T23:21:00Z">
        <w:r w:rsidR="00DE6C61">
          <w:t>– NAS/UP</w:t>
        </w:r>
      </w:ins>
      <w:ins w:id="408" w:author="Moderator AIoT#2" w:date="2024-10-15T23:22:00Z">
        <w:r w:rsidR="00DE6C61">
          <w:t xml:space="preserve"> solution option 2</w:t>
        </w:r>
      </w:ins>
      <w:del w:id="409" w:author="Moderator AIoT#2" w:date="2024-10-15T23:22:00Z">
        <w:r w:rsidRPr="00B93D1C" w:rsidDel="00DE6C61">
          <w:delText>(if NAS/UP based solution is used)</w:delText>
        </w:r>
      </w:del>
    </w:p>
    <w:bookmarkEnd w:id="403"/>
    <w:p w14:paraId="3F0A32D9" w14:textId="3562CFAD" w:rsidR="0018746A" w:rsidRPr="00FC28F8" w:rsidDel="00DE6C61" w:rsidRDefault="0018746A" w:rsidP="0018746A">
      <w:pPr>
        <w:pStyle w:val="NO"/>
        <w:rPr>
          <w:moveFrom w:id="410" w:author="Moderator AIoT#2" w:date="2024-10-15T23:46:00Z"/>
          <w:color w:val="FF0000"/>
        </w:rPr>
      </w:pPr>
      <w:moveFromRangeStart w:id="411" w:author="Moderator AIoT#2" w:date="2024-10-15T23:46:00Z" w:name="move179927030"/>
      <w:moveFrom w:id="412" w:author="Moderator AIoT#2" w:date="2024-10-15T23:46:00Z">
        <w:r w:rsidRPr="00FC28F8" w:rsidDel="00DE6C61">
          <w:rPr>
            <w:color w:val="FF0000"/>
          </w:rPr>
          <w:t xml:space="preserve">Editor’s note 2: how and where to depict signalling suitable for triggering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N node functions for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radio resource management needs further discussions for direct communication between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 xml:space="preserve"> CN and </w:t>
        </w:r>
        <w:r w:rsidDel="00DE6C61">
          <w:rPr>
            <w:color w:val="FF0000"/>
          </w:rPr>
          <w:t>A-IoT</w:t>
        </w:r>
        <w:r w:rsidRPr="00FC28F8" w:rsidDel="00DE6C61">
          <w:rPr>
            <w:color w:val="FF0000"/>
          </w:rPr>
          <w:t>-enabled UE.</w:t>
        </w:r>
      </w:moveFrom>
    </w:p>
    <w:moveFromRangeEnd w:id="411"/>
    <w:p w14:paraId="170E0A37" w14:textId="6CCFE57E" w:rsidR="0091180D" w:rsidRDefault="0091180D" w:rsidP="0091180D">
      <w:pPr>
        <w:pStyle w:val="B1"/>
        <w:rPr>
          <w:ins w:id="413" w:author="Moderator AIoT#2" w:date="2024-10-16T00:14:00Z"/>
        </w:rPr>
      </w:pPr>
      <w:ins w:id="414" w:author="Moderator AIoT#2" w:date="2024-10-16T00:14:00Z">
        <w:r>
          <w:t>0a</w:t>
        </w:r>
        <w:r>
          <w:tab/>
        </w:r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</w:t>
        </w:r>
      </w:ins>
      <w:ins w:id="415" w:author="Moderator AIoT#2" w:date="2024-10-16T00:55:00Z">
        <w:r w:rsidR="002E5393">
          <w:rPr>
            <w:lang w:eastAsia="zh-CN"/>
          </w:rPr>
          <w:t>scope</w:t>
        </w:r>
      </w:ins>
      <w:ins w:id="416" w:author="Moderator AIoT#2" w:date="2024-10-16T00:14:00Z">
        <w:r>
          <w:rPr>
            <w:lang w:eastAsia="zh-CN"/>
          </w:rPr>
          <w:t xml:space="preserve"> for Inventory</w:t>
        </w:r>
      </w:ins>
      <w:ins w:id="417" w:author="Nok-2" w:date="2024-10-16T10:15:00Z">
        <w:r w:rsidR="000C5F5A">
          <w:rPr>
            <w:lang w:eastAsia="zh-CN"/>
          </w:rPr>
          <w:t xml:space="preserve"> and may include list of readers</w:t>
        </w:r>
      </w:ins>
      <w:ins w:id="418" w:author="Moderator AIoT#2" w:date="2024-10-16T00:14:00Z">
        <w:r>
          <w:rPr>
            <w:lang w:eastAsia="zh-CN"/>
          </w:rPr>
          <w:t>.</w:t>
        </w:r>
      </w:ins>
    </w:p>
    <w:p w14:paraId="3F976B6B" w14:textId="3B2026A3" w:rsidR="0091180D" w:rsidRDefault="0091180D" w:rsidP="0091180D">
      <w:pPr>
        <w:pStyle w:val="B1"/>
        <w:rPr>
          <w:ins w:id="419" w:author="Moderator AIoT#2" w:date="2024-10-16T00:13:00Z"/>
        </w:rPr>
      </w:pPr>
      <w:ins w:id="420" w:author="Moderator AIoT#2" w:date="2024-10-16T00:13:00Z">
        <w:r>
          <w:t>0</w:t>
        </w:r>
      </w:ins>
      <w:ins w:id="421" w:author="Moderator AIoT#2" w:date="2024-10-16T00:14:00Z">
        <w:r>
          <w:t>b</w:t>
        </w:r>
      </w:ins>
      <w:ins w:id="422" w:author="Moderator AIoT#2" w:date="2024-10-16T00:13:00Z">
        <w:r>
          <w:t>.</w:t>
        </w:r>
        <w:r>
          <w:tab/>
          <w:t xml:space="preserve">Direct communication between the </w:t>
        </w:r>
        <w:proofErr w:type="spellStart"/>
        <w:r>
          <w:t>AIoT</w:t>
        </w:r>
        <w:proofErr w:type="spellEnd"/>
        <w:r>
          <w:t xml:space="preserve"> CN and </w:t>
        </w:r>
        <w:proofErr w:type="spellStart"/>
        <w:r>
          <w:t>and</w:t>
        </w:r>
        <w:proofErr w:type="spellEnd"/>
        <w:r>
          <w:t xml:space="preserve"> the </w:t>
        </w:r>
        <w:proofErr w:type="spellStart"/>
        <w:r>
          <w:t>AIoT</w:t>
        </w:r>
        <w:proofErr w:type="spellEnd"/>
        <w:r>
          <w:t xml:space="preserve"> enabled UE</w:t>
        </w:r>
      </w:ins>
      <w:ins w:id="423" w:author="Moderator AIoT#2" w:date="2024-10-16T00:38:00Z">
        <w:r w:rsidR="00340216">
          <w:t>(s)</w:t>
        </w:r>
      </w:ins>
      <w:ins w:id="424" w:author="Moderator AIoT#2" w:date="2024-10-16T00:13:00Z">
        <w:r>
          <w:t xml:space="preserve"> </w:t>
        </w:r>
      </w:ins>
      <w:ins w:id="425" w:author="Moderator AIoT#2" w:date="2024-10-16T00:14:00Z">
        <w:r>
          <w:t xml:space="preserve">– </w:t>
        </w:r>
      </w:ins>
      <w:ins w:id="426" w:author="Moderator AIoT#2" w:date="2024-10-16T00:13:00Z">
        <w:r>
          <w:t>as of the NAS/UP solution</w:t>
        </w:r>
      </w:ins>
      <w:ins w:id="427" w:author="Moderator AIoT#2" w:date="2024-10-16T00:14:00Z">
        <w:r>
          <w:t xml:space="preserve"> – </w:t>
        </w:r>
      </w:ins>
      <w:ins w:id="428" w:author="Moderator AIoT#2" w:date="2024-10-16T00:13:00Z">
        <w:r>
          <w:t xml:space="preserve">requires the </w:t>
        </w:r>
        <w:proofErr w:type="spellStart"/>
        <w:r>
          <w:t>AIoT</w:t>
        </w:r>
        <w:proofErr w:type="spellEnd"/>
        <w:r>
          <w:t xml:space="preserve"> CN to first request </w:t>
        </w:r>
        <w:proofErr w:type="spellStart"/>
        <w:r>
          <w:t>AIoT</w:t>
        </w:r>
        <w:proofErr w:type="spellEnd"/>
        <w:r>
          <w:t xml:space="preserve"> </w:t>
        </w:r>
      </w:ins>
      <w:ins w:id="429" w:author="Moderator AIoT#2" w:date="2024-10-16T00:37:00Z">
        <w:r w:rsidR="00340216">
          <w:t xml:space="preserve">radio </w:t>
        </w:r>
      </w:ins>
      <w:ins w:id="430" w:author="Moderator AIoT#2" w:date="2024-10-16T00:13:00Z">
        <w:r>
          <w:t>resources for the transaction.</w:t>
        </w:r>
      </w:ins>
    </w:p>
    <w:p w14:paraId="0781992E" w14:textId="783FA091" w:rsidR="0091180D" w:rsidRDefault="0091180D" w:rsidP="0091180D">
      <w:pPr>
        <w:pStyle w:val="B1"/>
        <w:rPr>
          <w:ins w:id="431" w:author="Moderator AIoT#2" w:date="2024-10-16T00:15:00Z"/>
          <w:lang w:eastAsia="zh-CN"/>
        </w:rPr>
      </w:pPr>
      <w:ins w:id="432" w:author="Moderator AIoT#2" w:date="2024-10-16T00:15:00Z">
        <w:r>
          <w:rPr>
            <w:lang w:eastAsia="zh-CN"/>
          </w:rPr>
          <w:lastRenderedPageBreak/>
          <w:t>0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433" w:author="Moderator AIoT#2 01" w:date="2024-10-16T04:50:00Z">
        <w:r w:rsidR="003F5940">
          <w:rPr>
            <w:lang w:eastAsia="zh-CN"/>
          </w:rPr>
          <w:t xml:space="preserve">finally determines </w:t>
        </w:r>
      </w:ins>
      <w:ins w:id="434" w:author="Moderator AIoT#2 01" w:date="2024-10-16T04:51:00Z">
        <w:r w:rsidR="003F5940">
          <w:rPr>
            <w:lang w:eastAsia="zh-CN"/>
          </w:rPr>
          <w:t>reader(s) to be used for the inventory</w:t>
        </w:r>
      </w:ins>
      <w:ins w:id="435" w:author="Nok-2" w:date="2024-10-16T10:16:00Z">
        <w:del w:id="436" w:author="Moderator AIoT#2 01" w:date="2024-10-16T04:51:00Z">
          <w:r w:rsidR="000C5F5A" w:rsidDel="003F5940">
            <w:rPr>
              <w:lang w:eastAsia="zh-CN"/>
            </w:rPr>
            <w:delText xml:space="preserve">may refine </w:delText>
          </w:r>
        </w:del>
      </w:ins>
      <w:ins w:id="437" w:author="Moderator AIoT#2" w:date="2024-10-16T00:15:00Z">
        <w:del w:id="438" w:author="Moderator AIoT#2 01" w:date="2024-10-16T04:51:00Z">
          <w:r w:rsidDel="003F5940">
            <w:rPr>
              <w:lang w:eastAsia="zh-CN"/>
            </w:rPr>
            <w:delText>selects</w:delText>
          </w:r>
        </w:del>
      </w:ins>
      <w:ins w:id="439" w:author="Nok-2" w:date="2024-10-16T10:17:00Z">
        <w:del w:id="440" w:author="Moderator AIoT#2 01" w:date="2024-10-16T04:51:00Z">
          <w:r w:rsidR="000C5F5A" w:rsidDel="003F5940">
            <w:rPr>
              <w:lang w:eastAsia="zh-CN"/>
            </w:rPr>
            <w:delText>l</w:delText>
          </w:r>
        </w:del>
      </w:ins>
      <w:ins w:id="441" w:author="Nok-2" w:date="2024-10-16T10:16:00Z">
        <w:del w:id="442" w:author="Moderator AIoT#2 01" w:date="2024-10-16T04:51:00Z">
          <w:r w:rsidR="000C5F5A" w:rsidDel="003F5940">
            <w:rPr>
              <w:lang w:eastAsia="zh-CN"/>
            </w:rPr>
            <w:delText>ist of</w:delText>
          </w:r>
        </w:del>
      </w:ins>
      <w:ins w:id="443" w:author="Moderator AIoT#2" w:date="2024-10-16T00:15:00Z">
        <w:del w:id="444" w:author="Moderator AIoT#2 01" w:date="2024-10-16T04:51:00Z">
          <w:r w:rsidDel="003F5940">
            <w:rPr>
              <w:lang w:eastAsia="zh-CN"/>
            </w:rPr>
            <w:delText xml:space="preserve"> the appropriate reader(s)</w:delText>
          </w:r>
        </w:del>
        <w:r>
          <w:rPr>
            <w:lang w:eastAsia="zh-CN"/>
          </w:rPr>
          <w:t>.</w:t>
        </w:r>
      </w:ins>
    </w:p>
    <w:p w14:paraId="11DE2DB7" w14:textId="427D32FA" w:rsidR="0091180D" w:rsidRDefault="0091180D" w:rsidP="0091180D">
      <w:pPr>
        <w:pStyle w:val="B1"/>
        <w:rPr>
          <w:ins w:id="445" w:author="Moderator AIoT#2" w:date="2024-10-16T00:15:00Z"/>
          <w:lang w:eastAsia="zh-CN"/>
        </w:rPr>
      </w:pPr>
      <w:ins w:id="446" w:author="Moderator AIoT#2" w:date="2024-10-16T00:15:00Z">
        <w:r>
          <w:rPr>
            <w:lang w:eastAsia="zh-CN"/>
          </w:rPr>
          <w:t>0d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F00B80C" w14:textId="0660D1EB" w:rsidR="0091180D" w:rsidRDefault="0091180D" w:rsidP="0091180D">
      <w:pPr>
        <w:pStyle w:val="B1"/>
        <w:rPr>
          <w:ins w:id="447" w:author="Moderator AIoT#2" w:date="2024-10-16T00:16:00Z"/>
        </w:rPr>
      </w:pPr>
      <w:ins w:id="448" w:author="Moderator AIoT#2" w:date="2024-10-16T00:13:00Z">
        <w:r>
          <w:t>0</w:t>
        </w:r>
      </w:ins>
      <w:ins w:id="449" w:author="Moderator AIoT#2" w:date="2024-10-16T00:15:00Z">
        <w:r>
          <w:t>e</w:t>
        </w:r>
      </w:ins>
      <w:ins w:id="450" w:author="Moderator AIoT#2" w:date="2024-10-16T00:13:00Z">
        <w:r>
          <w:t>/</w:t>
        </w:r>
      </w:ins>
      <w:ins w:id="451" w:author="Moderator AIoT#2" w:date="2024-10-16T00:15:00Z">
        <w:r>
          <w:t>f</w:t>
        </w:r>
      </w:ins>
      <w:ins w:id="452" w:author="Moderator AIoT#2" w:date="2024-10-16T00:13:00Z">
        <w:r>
          <w:t xml:space="preserve">. If </w:t>
        </w:r>
        <w:proofErr w:type="spellStart"/>
        <w:r>
          <w:t>AIoT</w:t>
        </w:r>
        <w:proofErr w:type="spellEnd"/>
        <w:r>
          <w:t xml:space="preserve"> radio resources are admitted by the </w:t>
        </w:r>
        <w:proofErr w:type="spellStart"/>
        <w:r>
          <w:t>AIoT</w:t>
        </w:r>
        <w:proofErr w:type="spellEnd"/>
        <w:r>
          <w:t xml:space="preserve"> enabled </w:t>
        </w:r>
        <w:proofErr w:type="spellStart"/>
        <w:r>
          <w:t>gNB</w:t>
        </w:r>
        <w:proofErr w:type="spellEnd"/>
        <w:r>
          <w:t xml:space="preserve">, the </w:t>
        </w:r>
        <w:proofErr w:type="spellStart"/>
        <w:r>
          <w:t>AIoT</w:t>
        </w:r>
        <w:proofErr w:type="spellEnd"/>
        <w:r>
          <w:t xml:space="preserve"> enabled UE is configured with </w:t>
        </w:r>
        <w:proofErr w:type="spellStart"/>
        <w:r>
          <w:t>AIoT</w:t>
        </w:r>
        <w:proofErr w:type="spellEnd"/>
        <w:r>
          <w:t xml:space="preserve"> resources it is allowed to use. Respective RRC signalling needs to carry </w:t>
        </w:r>
      </w:ins>
      <w:ins w:id="453" w:author="Moderator AIoT#2" w:date="2024-10-16T00:56:00Z">
        <w:r w:rsidR="002E5393">
          <w:t xml:space="preserve">information to </w:t>
        </w:r>
      </w:ins>
      <w:ins w:id="454" w:author="Moderator AIoT#2" w:date="2024-10-16T00:57:00Z">
        <w:r w:rsidR="002E5393">
          <w:t>allow association with information provided in step 1.</w:t>
        </w:r>
      </w:ins>
    </w:p>
    <w:p w14:paraId="38705A1D" w14:textId="56378E72" w:rsidR="0019321F" w:rsidRPr="008E5BFB" w:rsidRDefault="0019321F" w:rsidP="0019321F">
      <w:pPr>
        <w:pStyle w:val="NO"/>
        <w:rPr>
          <w:ins w:id="455" w:author="Moderator AIoT#2" w:date="2024-10-16T00:29:00Z"/>
          <w:lang w:eastAsia="zh-CN"/>
        </w:rPr>
      </w:pPr>
      <w:ins w:id="456" w:author="Moderator AIoT#2" w:date="2024-10-16T00:29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>
          <w:rPr>
            <w:lang w:eastAsia="zh-CN"/>
          </w:rPr>
          <w:t>1:</w:t>
        </w:r>
        <w:r>
          <w:rPr>
            <w:lang w:eastAsia="zh-CN"/>
          </w:rPr>
          <w:tab/>
          <w:t>RRC based communication is only depicted schematically.</w:t>
        </w:r>
      </w:ins>
    </w:p>
    <w:p w14:paraId="75CDBE46" w14:textId="1B8899CF" w:rsidR="0091180D" w:rsidRDefault="0091180D" w:rsidP="0091180D">
      <w:pPr>
        <w:pStyle w:val="B1"/>
        <w:rPr>
          <w:ins w:id="457" w:author="Moderator AIoT#2" w:date="2024-10-16T00:13:00Z"/>
        </w:rPr>
      </w:pPr>
      <w:ins w:id="458" w:author="Moderator AIoT#2" w:date="2024-10-16T00:16:00Z">
        <w:r>
          <w:t>0g.</w:t>
        </w:r>
        <w:r>
          <w:tab/>
          <w:t xml:space="preserve">The </w:t>
        </w:r>
        <w:proofErr w:type="spellStart"/>
        <w:r>
          <w:t>AIoT</w:t>
        </w:r>
        <w:proofErr w:type="spellEnd"/>
        <w:r>
          <w:t xml:space="preserve"> RAN responds to the resource request and provides the list of selected </w:t>
        </w:r>
      </w:ins>
      <w:ins w:id="459" w:author="Moderator AIoT#2" w:date="2024-10-16T00:18:00Z">
        <w:r>
          <w:t xml:space="preserve">and configured </w:t>
        </w:r>
      </w:ins>
      <w:proofErr w:type="spellStart"/>
      <w:ins w:id="460" w:author="Moderator AIoT#2" w:date="2024-10-16T00:17:00Z">
        <w:r>
          <w:t>AIoT</w:t>
        </w:r>
        <w:proofErr w:type="spellEnd"/>
        <w:r>
          <w:t xml:space="preserve"> enabled UEs to the </w:t>
        </w:r>
        <w:proofErr w:type="spellStart"/>
        <w:r>
          <w:t>AIoT</w:t>
        </w:r>
        <w:proofErr w:type="spellEnd"/>
        <w:r>
          <w:t xml:space="preserve"> CN.</w:t>
        </w:r>
      </w:ins>
    </w:p>
    <w:p w14:paraId="21A5FD51" w14:textId="7ABC0205" w:rsidR="00AF7935" w:rsidRDefault="00AF7935" w:rsidP="00AF7935">
      <w:pPr>
        <w:pStyle w:val="B1"/>
        <w:rPr>
          <w:ins w:id="461" w:author="ZTE" w:date="2024-09-20T15:23:00Z"/>
          <w:lang w:eastAsia="zh-CN"/>
        </w:rPr>
      </w:pPr>
      <w:ins w:id="462" w:author="ZTE" w:date="2024-09-20T15:23:00Z">
        <w:r>
          <w:rPr>
            <w:lang w:eastAsia="zh-CN"/>
          </w:rPr>
          <w:t>1.</w:t>
        </w:r>
      </w:ins>
      <w:ins w:id="463" w:author="Moderator AIoT#2" w:date="2024-10-16T00:21:00Z">
        <w:r>
          <w:rPr>
            <w:lang w:eastAsia="zh-CN"/>
          </w:rPr>
          <w:tab/>
        </w:r>
      </w:ins>
      <w:ins w:id="464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>.</w:t>
        </w:r>
      </w:ins>
    </w:p>
    <w:p w14:paraId="7DEFCDB4" w14:textId="080A2525" w:rsidR="00AF7935" w:rsidRDefault="00AF7935" w:rsidP="00AF7935">
      <w:pPr>
        <w:pStyle w:val="B1"/>
        <w:rPr>
          <w:ins w:id="465" w:author="ZTE" w:date="2024-09-20T15:23:00Z"/>
          <w:lang w:eastAsia="zh-CN"/>
        </w:rPr>
      </w:pPr>
      <w:ins w:id="466" w:author="ZTE" w:date="2024-09-20T15:23:00Z">
        <w:r>
          <w:rPr>
            <w:lang w:eastAsia="zh-CN"/>
          </w:rPr>
          <w:t>2.</w:t>
        </w:r>
      </w:ins>
      <w:ins w:id="467" w:author="Moderator AIoT#2" w:date="2024-10-16T00:21:00Z">
        <w:r>
          <w:rPr>
            <w:lang w:eastAsia="zh-CN"/>
          </w:rPr>
          <w:tab/>
        </w:r>
      </w:ins>
      <w:ins w:id="468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73B3706B" w14:textId="711836A7" w:rsidR="00AF7935" w:rsidRPr="008E5BFB" w:rsidRDefault="00AF7935" w:rsidP="00AF7935">
      <w:pPr>
        <w:pStyle w:val="NO"/>
        <w:overflowPunct w:val="0"/>
        <w:autoSpaceDE w:val="0"/>
        <w:autoSpaceDN w:val="0"/>
        <w:adjustRightInd w:val="0"/>
        <w:textAlignment w:val="baseline"/>
        <w:rPr>
          <w:ins w:id="469" w:author="ZTE" w:date="2024-09-20T15:23:00Z"/>
          <w:lang w:eastAsia="zh-CN"/>
        </w:rPr>
      </w:pPr>
      <w:ins w:id="470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 w:rsidRPr="00B6346D">
          <w:rPr>
            <w:rFonts w:eastAsia="MS Mincho"/>
            <w:lang w:eastAsia="zh-CN"/>
            <w:rPrChange w:id="471" w:author="Moderator AIoT#2" w:date="2024-10-16T02:34:00Z">
              <w:rPr>
                <w:rFonts w:ascii="SimSun" w:hAnsi="SimSun" w:cs="SimSun"/>
                <w:lang w:eastAsia="zh-CN"/>
              </w:rPr>
            </w:rPrChange>
          </w:rPr>
          <w:t>：</w:t>
        </w:r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45ECA6CA" w14:textId="58A3BABA" w:rsidR="00AF7935" w:rsidRPr="00344DB9" w:rsidRDefault="00AF7935" w:rsidP="00AF7935">
      <w:pPr>
        <w:pStyle w:val="B1"/>
        <w:rPr>
          <w:ins w:id="472" w:author="ZTE" w:date="2024-09-20T15:23:00Z"/>
          <w:lang w:eastAsia="zh-CN"/>
        </w:rPr>
      </w:pPr>
      <w:ins w:id="473" w:author="ZTE" w:date="2024-09-20T15:23:00Z">
        <w:r>
          <w:rPr>
            <w:lang w:eastAsia="zh-CN"/>
          </w:rPr>
          <w:t>3.</w:t>
        </w:r>
      </w:ins>
      <w:ins w:id="474" w:author="Moderator AIoT#2" w:date="2024-10-16T00:21:00Z">
        <w:r>
          <w:rPr>
            <w:lang w:eastAsia="zh-CN"/>
          </w:rPr>
          <w:tab/>
        </w:r>
      </w:ins>
      <w:ins w:id="475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trigger </w:t>
        </w:r>
      </w:ins>
      <w:ins w:id="476" w:author="Moderator AIoT#2" w:date="2024-10-16T00:23:00Z">
        <w:r>
          <w:rPr>
            <w:lang w:eastAsia="zh-CN"/>
          </w:rPr>
          <w:t xml:space="preserve">the </w:t>
        </w:r>
      </w:ins>
      <w:ins w:id="477" w:author="ZTE" w:date="2024-09-20T15:23:00Z">
        <w:r>
          <w:rPr>
            <w:lang w:eastAsia="zh-CN"/>
          </w:rPr>
          <w:t xml:space="preserve">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22C77F35" w14:textId="60E87D15" w:rsidR="00AF7935" w:rsidRPr="00344DB9" w:rsidRDefault="00AF7935" w:rsidP="00AF7935">
      <w:pPr>
        <w:pStyle w:val="B1"/>
        <w:rPr>
          <w:ins w:id="478" w:author="ZTE" w:date="2024-09-20T15:23:00Z"/>
        </w:rPr>
      </w:pPr>
      <w:ins w:id="479" w:author="ZTE" w:date="2024-09-20T15:23:00Z">
        <w:r>
          <w:rPr>
            <w:rFonts w:hint="eastAsia"/>
            <w:lang w:eastAsia="zh-CN"/>
          </w:rPr>
          <w:t>4</w:t>
        </w:r>
      </w:ins>
      <w:ins w:id="480" w:author="Moderator AIoT#2" w:date="2024-10-16T00:24:00Z">
        <w:r>
          <w:rPr>
            <w:lang w:eastAsia="zh-CN"/>
          </w:rPr>
          <w:t>a</w:t>
        </w:r>
      </w:ins>
      <w:ins w:id="481" w:author="ZTE" w:date="2024-09-20T15:23:00Z">
        <w:r>
          <w:rPr>
            <w:lang w:eastAsia="zh-CN"/>
          </w:rPr>
          <w:t>/4b.</w:t>
        </w:r>
      </w:ins>
      <w:ins w:id="482" w:author="Moderator AIoT#2" w:date="2024-10-16T00:21:00Z">
        <w:r>
          <w:rPr>
            <w:lang w:eastAsia="zh-CN"/>
          </w:rPr>
          <w:tab/>
        </w:r>
      </w:ins>
      <w:ins w:id="483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r w:rsidRPr="00AF670A">
          <w:rPr>
            <w:lang w:eastAsia="zh-CN"/>
          </w:rPr>
          <w:t>UE(s)</w:t>
        </w:r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5A67D657" w14:textId="36E70A2B" w:rsidR="00AF7935" w:rsidRPr="00F93592" w:rsidRDefault="00AF7935">
      <w:pPr>
        <w:rPr>
          <w:ins w:id="484" w:author="Author"/>
          <w:lang w:eastAsia="zh-CN"/>
        </w:rPr>
        <w:pPrChange w:id="485" w:author="Moderator AIoT#2" w:date="2024-10-16T02:34:00Z">
          <w:pPr>
            <w:ind w:leftChars="200" w:left="400"/>
          </w:pPr>
        </w:pPrChange>
      </w:pPr>
      <w:ins w:id="486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  <w:r>
          <w:rPr>
            <w:lang w:eastAsia="zh-CN"/>
          </w:rPr>
          <w:t>3</w:t>
        </w:r>
        <w:r w:rsidRPr="00730094">
          <w:rPr>
            <w:lang w:eastAsia="zh-CN"/>
          </w:rPr>
          <w:t>: Step</w:t>
        </w:r>
      </w:ins>
      <w:ins w:id="487" w:author="Moderator AIoT#2" w:date="2024-10-16T00:24:00Z">
        <w:r>
          <w:rPr>
            <w:lang w:eastAsia="zh-CN"/>
          </w:rPr>
          <w:t>s</w:t>
        </w:r>
      </w:ins>
      <w:ins w:id="488" w:author="ZTE" w:date="2024-09-20T15:23:00Z">
        <w:r w:rsidRPr="00730094">
          <w:rPr>
            <w:lang w:eastAsia="zh-CN"/>
          </w:rPr>
          <w:t xml:space="preserve"> 4</w:t>
        </w:r>
      </w:ins>
      <w:ins w:id="489" w:author="Moderator AIoT#2" w:date="2024-10-16T00:24:00Z">
        <w:r>
          <w:rPr>
            <w:lang w:eastAsia="zh-CN"/>
          </w:rPr>
          <w:t>a</w:t>
        </w:r>
      </w:ins>
      <w:ins w:id="490" w:author="ZTE" w:date="2024-09-20T15:23:00Z">
        <w:r w:rsidRPr="00730094">
          <w:rPr>
            <w:lang w:eastAsia="zh-CN"/>
          </w:rPr>
          <w:t>/4b may happen in parallel with Step 3</w:t>
        </w:r>
      </w:ins>
      <w:ins w:id="491" w:author="Moderator AIoT#2" w:date="2024-10-16T00:24:00Z">
        <w:r>
          <w:rPr>
            <w:lang w:eastAsia="zh-CN"/>
          </w:rPr>
          <w:t xml:space="preserve"> for different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s</w:t>
        </w:r>
      </w:ins>
      <w:ins w:id="492" w:author="ZTE" w:date="2024-09-20T15:23:00Z">
        <w:r w:rsidRPr="00730094">
          <w:rPr>
            <w:lang w:eastAsia="zh-CN"/>
          </w:rPr>
          <w:t>.</w:t>
        </w:r>
      </w:ins>
    </w:p>
    <w:p w14:paraId="054D9676" w14:textId="77777777" w:rsidR="0018746A" w:rsidRDefault="0018746A" w:rsidP="0018746A"/>
    <w:p w14:paraId="41917601" w14:textId="112039C0" w:rsidR="00DE6C61" w:rsidRPr="00B93D1C" w:rsidRDefault="00DE6C61">
      <w:pPr>
        <w:pStyle w:val="Heading5"/>
        <w:rPr>
          <w:ins w:id="493" w:author="Moderator AIoT#2" w:date="2024-10-15T23:22:00Z"/>
          <w:lang w:eastAsia="ja-JP"/>
        </w:rPr>
        <w:pPrChange w:id="494" w:author="Moderator AIoT#2" w:date="2024-10-15T23:24:00Z">
          <w:pPr>
            <w:pStyle w:val="Heading4"/>
          </w:pPr>
        </w:pPrChange>
      </w:pPr>
      <w:ins w:id="495" w:author="Moderator AIoT#2" w:date="2024-10-15T23:22:00Z">
        <w:r w:rsidRPr="00B93D1C">
          <w:rPr>
            <w:lang w:eastAsia="ja-JP"/>
          </w:rPr>
          <w:t>6.</w:t>
        </w:r>
        <w:r>
          <w:rPr>
            <w:lang w:eastAsia="ja-JP"/>
          </w:rPr>
          <w:t>5</w:t>
        </w:r>
        <w:r w:rsidRPr="00B93D1C">
          <w:rPr>
            <w:lang w:eastAsia="ja-JP"/>
          </w:rPr>
          <w:t>.3.1</w:t>
        </w:r>
        <w:r>
          <w:rPr>
            <w:lang w:eastAsia="ja-JP"/>
          </w:rPr>
          <w:t>.</w:t>
        </w:r>
      </w:ins>
      <w:ins w:id="496" w:author="Moderator AIoT#2" w:date="2024-10-15T23:25:00Z">
        <w:r>
          <w:rPr>
            <w:lang w:eastAsia="ja-JP"/>
          </w:rPr>
          <w:t>3</w:t>
        </w:r>
      </w:ins>
      <w:ins w:id="497" w:author="Moderator AIoT#2" w:date="2024-10-15T23:22:00Z">
        <w:r>
          <w:rPr>
            <w:lang w:eastAsia="ja-JP"/>
          </w:rPr>
          <w:tab/>
        </w:r>
      </w:ins>
      <w:ins w:id="498" w:author="Moderator AIoT#2" w:date="2024-10-15T23:31:00Z">
        <w:r w:rsidR="001F6F3B">
          <w:rPr>
            <w:lang w:eastAsia="ja-JP"/>
          </w:rPr>
          <w:t>RRC solution</w:t>
        </w:r>
      </w:ins>
    </w:p>
    <w:p w14:paraId="53C55C36" w14:textId="6C5E9005" w:rsidR="00DE6C61" w:rsidRPr="00B93D1C" w:rsidRDefault="0091180D" w:rsidP="00DE6C61">
      <w:pPr>
        <w:pStyle w:val="TH"/>
        <w:rPr>
          <w:ins w:id="499" w:author="Moderator AIoT#2" w:date="2024-10-15T23:23:00Z"/>
          <w:lang w:eastAsia="zh-CN"/>
        </w:rPr>
      </w:pPr>
      <w:ins w:id="500" w:author="Moderator AIoT#2" w:date="2024-10-16T00:09:00Z">
        <w:r>
          <w:object w:dxaOrig="9098" w:dyaOrig="5593" w14:anchorId="2D17D7D7">
            <v:shape id="_x0000_i1031" type="#_x0000_t75" style="width:455pt;height:279.5pt" o:ole="">
              <v:imagedata r:id="rId26" o:title=""/>
            </v:shape>
            <o:OLEObject Type="Embed" ProgID="Visio.Drawing.15" ShapeID="_x0000_i1031" DrawAspect="Content" ObjectID="_1790561636" r:id="rId27"/>
          </w:object>
        </w:r>
      </w:ins>
      <w:ins w:id="501" w:author="Moderator AIoT#2" w:date="2024-10-15T23:23:00Z">
        <w:r w:rsidR="00DE6C61" w:rsidRPr="00B93D1C">
          <w:rPr>
            <w:lang w:eastAsia="zh-CN"/>
          </w:rPr>
          <w:fldChar w:fldCharType="begin"/>
        </w:r>
        <w:r w:rsidR="00DE6C61" w:rsidRPr="00B93D1C">
          <w:rPr>
            <w:lang w:eastAsia="zh-CN"/>
          </w:rPr>
          <w:fldChar w:fldCharType="end"/>
        </w:r>
      </w:ins>
    </w:p>
    <w:p w14:paraId="556F560A" w14:textId="77576083" w:rsidR="00DE6C61" w:rsidRPr="00B93D1C" w:rsidRDefault="00DE6C61" w:rsidP="00DE6C61">
      <w:pPr>
        <w:pStyle w:val="TF"/>
        <w:rPr>
          <w:ins w:id="502" w:author="Moderator AIoT#2" w:date="2024-10-15T23:23:00Z"/>
        </w:rPr>
      </w:pPr>
      <w:ins w:id="503" w:author="Moderator AIoT#2" w:date="2024-10-15T23:23:00Z">
        <w:r w:rsidRPr="00B93D1C">
          <w:t>Figure 6.</w:t>
        </w:r>
        <w:r>
          <w:t>5</w:t>
        </w:r>
        <w:r w:rsidRPr="00B93D1C">
          <w:t>.3.1</w:t>
        </w:r>
        <w:r>
          <w:t>.</w:t>
        </w:r>
      </w:ins>
      <w:ins w:id="504" w:author="Moderator AIoT#2" w:date="2024-10-16T00:09:00Z">
        <w:r w:rsidR="00140DFF">
          <w:t>3</w:t>
        </w:r>
      </w:ins>
      <w:ins w:id="505" w:author="Moderator AIoT#2" w:date="2024-10-15T23:23:00Z">
        <w:r w:rsidRPr="00B93D1C">
          <w:t>-</w:t>
        </w:r>
        <w:r>
          <w:t>1</w:t>
        </w:r>
        <w:r w:rsidRPr="00B93D1C">
          <w:t xml:space="preserve">: Message flow for </w:t>
        </w:r>
        <w:r>
          <w:t>A-IoT</w:t>
        </w:r>
        <w:r w:rsidRPr="00B93D1C">
          <w:t xml:space="preserve"> Inventory in Topology 2 </w:t>
        </w:r>
        <w:r>
          <w:t xml:space="preserve">– </w:t>
        </w:r>
      </w:ins>
      <w:ins w:id="506" w:author="Moderator AIoT#2" w:date="2024-10-15T23:31:00Z">
        <w:r w:rsidR="001F6F3B">
          <w:t>RRC</w:t>
        </w:r>
      </w:ins>
      <w:ins w:id="507" w:author="Moderator AIoT#2" w:date="2024-10-15T23:23:00Z">
        <w:r>
          <w:t xml:space="preserve"> solution</w:t>
        </w:r>
      </w:ins>
    </w:p>
    <w:p w14:paraId="75EC8D0D" w14:textId="2C304EC5" w:rsidR="001A7C31" w:rsidRDefault="001A7C31" w:rsidP="001A7C31">
      <w:pPr>
        <w:pStyle w:val="B1"/>
        <w:rPr>
          <w:ins w:id="508" w:author="Moderator AIoT#2" w:date="2024-10-15T23:54:00Z"/>
          <w:lang w:eastAsia="zh-CN"/>
        </w:rPr>
      </w:pPr>
      <w:ins w:id="509" w:author="Moderator AIoT#2" w:date="2024-10-15T23:53:00Z">
        <w:r>
          <w:rPr>
            <w:lang w:eastAsia="zh-CN"/>
          </w:rPr>
          <w:t>0.</w:t>
        </w:r>
        <w:r>
          <w:rPr>
            <w:lang w:eastAsia="zh-CN"/>
          </w:rPr>
          <w:tab/>
        </w:r>
      </w:ins>
      <w:ins w:id="510" w:author="Moderator AIoT#2" w:date="2024-10-15T23:54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lects the area for Inventory</w:t>
        </w:r>
      </w:ins>
      <w:ins w:id="511" w:author="Nok-2" w:date="2024-10-16T10:19:00Z">
        <w:del w:id="512" w:author="Moderator AIoT#2 01" w:date="2024-10-16T04:50:00Z">
          <w:r w:rsidR="000C5F5A" w:rsidDel="003F5940">
            <w:rPr>
              <w:lang w:eastAsia="zh-CN"/>
            </w:rPr>
            <w:delText xml:space="preserve"> and may include a list of readers</w:delText>
          </w:r>
        </w:del>
      </w:ins>
      <w:ins w:id="513" w:author="Moderator AIoT#2" w:date="2024-10-16T00:14:00Z">
        <w:r w:rsidR="0091180D">
          <w:rPr>
            <w:lang w:eastAsia="zh-CN"/>
          </w:rPr>
          <w:t>.</w:t>
        </w:r>
      </w:ins>
    </w:p>
    <w:p w14:paraId="0EEC1A9F" w14:textId="5110D3A8" w:rsidR="001A7C31" w:rsidRDefault="001A7C31" w:rsidP="001A7C31">
      <w:pPr>
        <w:pStyle w:val="B1"/>
        <w:rPr>
          <w:ins w:id="514" w:author="Moderator AIoT#2" w:date="2024-10-15T23:39:00Z"/>
          <w:lang w:eastAsia="zh-CN"/>
        </w:rPr>
      </w:pPr>
      <w:ins w:id="515" w:author="ZTE" w:date="2024-09-20T15:21:00Z">
        <w:r>
          <w:rPr>
            <w:lang w:eastAsia="zh-CN"/>
          </w:rPr>
          <w:t>1</w:t>
        </w:r>
      </w:ins>
      <w:ins w:id="516" w:author="Moderator AIoT#2" w:date="2024-10-15T23:39:00Z">
        <w:r>
          <w:rPr>
            <w:lang w:eastAsia="zh-CN"/>
          </w:rPr>
          <w:t>a</w:t>
        </w:r>
      </w:ins>
      <w:ins w:id="517" w:author="ZTE" w:date="2024-09-20T15:21:00Z">
        <w:r>
          <w:rPr>
            <w:lang w:eastAsia="zh-CN"/>
          </w:rPr>
          <w:t>.</w:t>
        </w:r>
      </w:ins>
      <w:ins w:id="518" w:author="Moderator AIoT#2" w:date="2024-10-15T23:39:00Z">
        <w:r>
          <w:rPr>
            <w:lang w:eastAsia="zh-CN"/>
          </w:rPr>
          <w:tab/>
        </w:r>
      </w:ins>
      <w:ins w:id="519" w:author="ZTE" w:date="2024-09-20T15:21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sends an Inventory request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</w:t>
        </w:r>
      </w:ins>
      <w:ins w:id="520" w:author="Nok-2" w:date="2024-10-16T10:19:00Z">
        <w:r w:rsidR="000C5F5A">
          <w:rPr>
            <w:lang w:eastAsia="zh-CN"/>
          </w:rPr>
          <w:t xml:space="preserve">enabled </w:t>
        </w:r>
        <w:proofErr w:type="spellStart"/>
        <w:r w:rsidR="000C5F5A">
          <w:rPr>
            <w:lang w:eastAsia="zh-CN"/>
          </w:rPr>
          <w:t>gNB</w:t>
        </w:r>
      </w:ins>
      <w:proofErr w:type="spellEnd"/>
      <w:ins w:id="521" w:author="ZTE" w:date="2024-09-20T15:21:00Z">
        <w:del w:id="522" w:author="Nok-2" w:date="2024-10-16T10:19:00Z">
          <w:r w:rsidDel="000C5F5A">
            <w:rPr>
              <w:lang w:eastAsia="zh-CN"/>
            </w:rPr>
            <w:delText>RAN node</w:delText>
          </w:r>
        </w:del>
        <w:r>
          <w:rPr>
            <w:lang w:eastAsia="zh-CN"/>
          </w:rPr>
          <w:t>.</w:t>
        </w:r>
      </w:ins>
    </w:p>
    <w:p w14:paraId="3FFEAFEC" w14:textId="02B1B29D" w:rsidR="001F6F3B" w:rsidDel="000C5F5A" w:rsidRDefault="001F6F3B" w:rsidP="001F6F3B">
      <w:pPr>
        <w:pStyle w:val="NO"/>
        <w:overflowPunct w:val="0"/>
        <w:autoSpaceDE w:val="0"/>
        <w:autoSpaceDN w:val="0"/>
        <w:adjustRightInd w:val="0"/>
        <w:textAlignment w:val="baseline"/>
        <w:rPr>
          <w:ins w:id="523" w:author="ZTE" w:date="2024-09-20T15:23:00Z"/>
          <w:del w:id="524" w:author="Nok-2" w:date="2024-10-16T10:20:00Z"/>
          <w:lang w:eastAsia="zh-CN"/>
        </w:rPr>
      </w:pPr>
      <w:ins w:id="525" w:author="ZTE" w:date="2024-09-20T15:23:00Z">
        <w:del w:id="526" w:author="Nok-2" w:date="2024-10-16T10:20:00Z">
          <w:r w:rsidDel="000C5F5A">
            <w:rPr>
              <w:lang w:eastAsia="zh-CN"/>
            </w:rPr>
            <w:lastRenderedPageBreak/>
            <w:delText>NOTE</w:delText>
          </w:r>
          <w:r w:rsidRPr="008E5BFB" w:rsidDel="000C5F5A">
            <w:rPr>
              <w:lang w:eastAsia="zh-CN"/>
            </w:rPr>
            <w:delText xml:space="preserve"> 1: </w:delText>
          </w:r>
        </w:del>
      </w:ins>
      <w:ins w:id="527" w:author="Moderator AIoT#2" w:date="2024-10-15T23:55:00Z">
        <w:del w:id="528" w:author="Nok-2" w:date="2024-10-16T10:20:00Z">
          <w:r w:rsidR="001A7C31" w:rsidDel="000C5F5A">
            <w:rPr>
              <w:lang w:eastAsia="zh-CN"/>
            </w:rPr>
            <w:delText xml:space="preserve">The AIoT CN may provide assistance information to optimise inventory, e.g. indicating last </w:delText>
          </w:r>
        </w:del>
      </w:ins>
      <w:ins w:id="529" w:author="Moderator AIoT#2" w:date="2024-10-15T23:56:00Z">
        <w:del w:id="530" w:author="Nok-2" w:date="2024-10-16T10:20:00Z">
          <w:r w:rsidR="001A7C31" w:rsidDel="000C5F5A">
            <w:rPr>
              <w:lang w:eastAsia="zh-CN"/>
            </w:rPr>
            <w:delText>known Reader(s) communicating with an AIoT device.</w:delText>
          </w:r>
        </w:del>
      </w:ins>
    </w:p>
    <w:p w14:paraId="18F4FEA9" w14:textId="64BFF49F" w:rsidR="001A7C31" w:rsidRDefault="001A7C31" w:rsidP="001A7C31">
      <w:pPr>
        <w:pStyle w:val="B1"/>
        <w:rPr>
          <w:ins w:id="531" w:author="Moderator AIoT#2" w:date="2024-10-15T23:55:00Z"/>
          <w:lang w:eastAsia="zh-CN"/>
        </w:rPr>
      </w:pPr>
      <w:ins w:id="532" w:author="Moderator AIoT#2" w:date="2024-10-15T23:55:00Z">
        <w:r>
          <w:rPr>
            <w:lang w:eastAsia="zh-CN"/>
          </w:rPr>
          <w:t>1b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</w:t>
        </w:r>
      </w:ins>
      <w:ins w:id="533" w:author="Moderator AIoT#2 01" w:date="2024-10-16T04:51:00Z">
        <w:r w:rsidR="003F5940">
          <w:rPr>
            <w:lang w:eastAsia="zh-CN"/>
          </w:rPr>
          <w:t>finally determines reader(s) to be used for the</w:t>
        </w:r>
      </w:ins>
      <w:ins w:id="534" w:author="Moderator AIoT#2" w:date="2024-10-15T23:55:00Z">
        <w:del w:id="535" w:author="Moderator AIoT#2 01" w:date="2024-10-16T04:51:00Z">
          <w:r w:rsidDel="003F5940">
            <w:rPr>
              <w:lang w:eastAsia="zh-CN"/>
            </w:rPr>
            <w:delText>selects</w:delText>
          </w:r>
        </w:del>
      </w:ins>
      <w:ins w:id="536" w:author="Nok-2" w:date="2024-10-16T10:20:00Z">
        <w:del w:id="537" w:author="Moderator AIoT#2 01" w:date="2024-10-16T04:51:00Z">
          <w:r w:rsidR="000C5F5A" w:rsidDel="003F5940">
            <w:rPr>
              <w:lang w:eastAsia="zh-CN"/>
            </w:rPr>
            <w:delText>may refine</w:delText>
          </w:r>
        </w:del>
      </w:ins>
      <w:ins w:id="538" w:author="Moderator AIoT#2" w:date="2024-10-15T23:55:00Z">
        <w:del w:id="539" w:author="Moderator AIoT#2 01" w:date="2024-10-16T04:51:00Z">
          <w:r w:rsidDel="003F5940">
            <w:rPr>
              <w:lang w:eastAsia="zh-CN"/>
            </w:rPr>
            <w:delText xml:space="preserve"> the </w:delText>
          </w:r>
        </w:del>
      </w:ins>
      <w:ins w:id="540" w:author="Nok-2" w:date="2024-10-16T10:20:00Z">
        <w:del w:id="541" w:author="Moderator AIoT#2 01" w:date="2024-10-16T04:51:00Z">
          <w:r w:rsidR="000C5F5A" w:rsidDel="003F5940">
            <w:rPr>
              <w:lang w:eastAsia="zh-CN"/>
            </w:rPr>
            <w:delText xml:space="preserve">list of </w:delText>
          </w:r>
        </w:del>
      </w:ins>
      <w:ins w:id="542" w:author="Moderator AIoT#2" w:date="2024-10-15T23:55:00Z">
        <w:del w:id="543" w:author="Moderator AIoT#2 01" w:date="2024-10-16T04:51:00Z">
          <w:r w:rsidDel="003F5940">
            <w:rPr>
              <w:lang w:eastAsia="zh-CN"/>
            </w:rPr>
            <w:delText>appropriate reader(s)</w:delText>
          </w:r>
        </w:del>
        <w:r>
          <w:rPr>
            <w:lang w:eastAsia="zh-CN"/>
          </w:rPr>
          <w:t>.</w:t>
        </w:r>
      </w:ins>
    </w:p>
    <w:p w14:paraId="09DA5557" w14:textId="77777777" w:rsidR="001A7C31" w:rsidRDefault="001A7C31" w:rsidP="001A7C31">
      <w:pPr>
        <w:pStyle w:val="B1"/>
        <w:rPr>
          <w:ins w:id="544" w:author="Moderator AIoT#2" w:date="2024-10-16T00:05:00Z"/>
          <w:lang w:eastAsia="zh-CN"/>
        </w:rPr>
      </w:pPr>
      <w:ins w:id="545" w:author="Moderator AIoT#2" w:date="2024-10-15T23:55:00Z">
        <w:r>
          <w:rPr>
            <w:lang w:eastAsia="zh-CN"/>
          </w:rPr>
          <w:t>1c</w:t>
        </w:r>
        <w:r>
          <w:rPr>
            <w:lang w:eastAsia="zh-CN"/>
          </w:rPr>
          <w:tab/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N allocates and coordinates usage of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radio resources.</w:t>
        </w:r>
      </w:ins>
    </w:p>
    <w:p w14:paraId="24A7825E" w14:textId="6A7257C4" w:rsidR="00FD2DE3" w:rsidRDefault="00FD2DE3" w:rsidP="001A7C31">
      <w:pPr>
        <w:pStyle w:val="B1"/>
        <w:rPr>
          <w:ins w:id="546" w:author="Moderator AIoT#2" w:date="2024-10-15T23:55:00Z"/>
          <w:lang w:eastAsia="zh-CN"/>
        </w:rPr>
      </w:pPr>
      <w:ins w:id="547" w:author="Moderator AIoT#2" w:date="2024-10-16T00:05:00Z">
        <w:r>
          <w:rPr>
            <w:lang w:eastAsia="zh-CN"/>
          </w:rPr>
          <w:t>1d/2a</w:t>
        </w:r>
        <w:r>
          <w:rPr>
            <w:lang w:eastAsia="zh-CN"/>
          </w:rPr>
          <w:tab/>
          <w:t>RRC communication with the UE Reader takes place</w:t>
        </w:r>
      </w:ins>
    </w:p>
    <w:p w14:paraId="4AB35457" w14:textId="464573D6" w:rsidR="00FD2DE3" w:rsidRPr="008E5BFB" w:rsidRDefault="00FD2DE3" w:rsidP="00FD2DE3">
      <w:pPr>
        <w:pStyle w:val="NO"/>
        <w:rPr>
          <w:ins w:id="548" w:author="Moderator AIoT#2" w:date="2024-10-16T00:06:00Z"/>
          <w:lang w:eastAsia="zh-CN"/>
        </w:rPr>
      </w:pPr>
      <w:ins w:id="549" w:author="Moderator AIoT#2" w:date="2024-10-16T00:06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  <w:r w:rsidRPr="008E5BFB">
          <w:rPr>
            <w:lang w:eastAsia="zh-CN"/>
          </w:rPr>
          <w:t>2</w:t>
        </w:r>
        <w:r>
          <w:rPr>
            <w:lang w:eastAsia="zh-CN"/>
          </w:rPr>
          <w:t>:</w:t>
        </w:r>
        <w:r>
          <w:rPr>
            <w:lang w:eastAsia="zh-CN"/>
          </w:rPr>
          <w:tab/>
        </w:r>
      </w:ins>
      <w:ins w:id="550" w:author="Moderator AIoT#2" w:date="2024-10-16T00:07:00Z">
        <w:r>
          <w:rPr>
            <w:lang w:eastAsia="zh-CN"/>
          </w:rPr>
          <w:t>RRC based communication is only depicted schematically</w:t>
        </w:r>
      </w:ins>
    </w:p>
    <w:p w14:paraId="7A548292" w14:textId="700F92E5" w:rsidR="001F6F3B" w:rsidRDefault="001F6F3B" w:rsidP="001A7C31">
      <w:pPr>
        <w:pStyle w:val="B1"/>
        <w:rPr>
          <w:ins w:id="551" w:author="ZTE" w:date="2024-09-20T15:23:00Z"/>
          <w:lang w:eastAsia="zh-CN"/>
        </w:rPr>
      </w:pPr>
      <w:ins w:id="552" w:author="ZTE" w:date="2024-09-20T15:23:00Z">
        <w:r>
          <w:rPr>
            <w:lang w:eastAsia="zh-CN"/>
          </w:rPr>
          <w:t>2.</w:t>
        </w:r>
      </w:ins>
      <w:ins w:id="553" w:author="Moderator AIoT#2" w:date="2024-10-15T23:56:00Z">
        <w:r w:rsidR="001A7C31">
          <w:rPr>
            <w:lang w:eastAsia="zh-CN"/>
          </w:rPr>
          <w:tab/>
        </w:r>
      </w:ins>
      <w:ins w:id="554" w:author="ZTE" w:date="2024-09-20T15:23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sends an Inventory response message to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. </w:t>
        </w:r>
      </w:ins>
    </w:p>
    <w:p w14:paraId="172223A3" w14:textId="197A3BA2" w:rsidR="001F6F3B" w:rsidRPr="008E5BFB" w:rsidRDefault="001F6F3B" w:rsidP="001F6F3B">
      <w:pPr>
        <w:pStyle w:val="NO"/>
        <w:overflowPunct w:val="0"/>
        <w:autoSpaceDE w:val="0"/>
        <w:autoSpaceDN w:val="0"/>
        <w:adjustRightInd w:val="0"/>
        <w:textAlignment w:val="baseline"/>
        <w:rPr>
          <w:ins w:id="555" w:author="ZTE" w:date="2024-09-20T15:23:00Z"/>
          <w:lang w:eastAsia="zh-CN"/>
        </w:rPr>
      </w:pPr>
      <w:ins w:id="556" w:author="ZTE" w:date="2024-09-20T15:23:00Z">
        <w:r>
          <w:rPr>
            <w:lang w:eastAsia="zh-CN"/>
          </w:rPr>
          <w:t>NOTE</w:t>
        </w:r>
        <w:r w:rsidRPr="00CD0939">
          <w:rPr>
            <w:lang w:eastAsia="zh-CN"/>
          </w:rPr>
          <w:t xml:space="preserve"> </w:t>
        </w:r>
      </w:ins>
      <w:ins w:id="557" w:author="Moderator AIoT#2" w:date="2024-10-16T00:08:00Z">
        <w:r w:rsidR="00140DFF">
          <w:rPr>
            <w:lang w:eastAsia="zh-CN"/>
          </w:rPr>
          <w:t>3</w:t>
        </w:r>
      </w:ins>
      <w:ins w:id="558" w:author="Moderator AIoT#2" w:date="2024-10-16T02:37:00Z">
        <w:r w:rsidR="00B6346D">
          <w:rPr>
            <w:lang w:eastAsia="zh-CN"/>
          </w:rPr>
          <w:t xml:space="preserve">: </w:t>
        </w:r>
      </w:ins>
      <w:ins w:id="559" w:author="ZTE" w:date="2024-09-20T15:23:00Z">
        <w:r w:rsidRPr="008E5BFB">
          <w:rPr>
            <w:lang w:eastAsia="zh-CN"/>
          </w:rPr>
          <w:t xml:space="preserve">In step 2,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-enabled </w:t>
        </w:r>
        <w:proofErr w:type="spellStart"/>
        <w:r w:rsidRPr="008E5BFB">
          <w:rPr>
            <w:lang w:eastAsia="zh-CN"/>
          </w:rPr>
          <w:t>gNB</w:t>
        </w:r>
        <w:proofErr w:type="spellEnd"/>
        <w:r w:rsidRPr="008E5BFB">
          <w:rPr>
            <w:lang w:eastAsia="zh-CN"/>
          </w:rPr>
          <w:t xml:space="preserve"> may instead send an Inventory failure message to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CN indicating that the inventory procedure could not be initiated towards the </w:t>
        </w:r>
        <w:proofErr w:type="spellStart"/>
        <w:r w:rsidRPr="008E5BFB">
          <w:rPr>
            <w:lang w:eastAsia="zh-CN"/>
          </w:rPr>
          <w:t>AIoT</w:t>
        </w:r>
        <w:proofErr w:type="spellEnd"/>
        <w:r w:rsidRPr="008E5BFB">
          <w:rPr>
            <w:lang w:eastAsia="zh-CN"/>
          </w:rPr>
          <w:t xml:space="preserve"> device(s).</w:t>
        </w:r>
      </w:ins>
    </w:p>
    <w:p w14:paraId="13BDDCCA" w14:textId="724B1008" w:rsidR="001F6F3B" w:rsidRPr="00344DB9" w:rsidRDefault="001F6F3B" w:rsidP="001A7C31">
      <w:pPr>
        <w:pStyle w:val="B1"/>
        <w:rPr>
          <w:ins w:id="560" w:author="ZTE" w:date="2024-09-20T15:23:00Z"/>
          <w:lang w:eastAsia="zh-CN"/>
        </w:rPr>
      </w:pPr>
      <w:ins w:id="561" w:author="ZTE" w:date="2024-09-20T15:23:00Z">
        <w:r>
          <w:rPr>
            <w:lang w:eastAsia="zh-CN"/>
          </w:rPr>
          <w:t>3.</w:t>
        </w:r>
      </w:ins>
      <w:ins w:id="562" w:author="Moderator AIoT#2" w:date="2024-10-15T23:57:00Z">
        <w:r w:rsidR="001A7C31">
          <w:rPr>
            <w:lang w:eastAsia="zh-CN"/>
          </w:rPr>
          <w:tab/>
        </w:r>
      </w:ins>
      <w:ins w:id="563" w:author="ZTE" w:date="2024-09-20T15:23:00Z">
        <w:r>
          <w:rPr>
            <w:lang w:eastAsia="zh-CN"/>
          </w:rPr>
          <w:t>The</w:t>
        </w:r>
        <w:r w:rsidRPr="00CA7C97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request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UE(s) to trigger inventory procedure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device(s). </w:t>
        </w:r>
      </w:ins>
    </w:p>
    <w:p w14:paraId="75CBEA2D" w14:textId="2A845AED" w:rsidR="001F6F3B" w:rsidRPr="00344DB9" w:rsidRDefault="001F6F3B" w:rsidP="001A7C31">
      <w:pPr>
        <w:pStyle w:val="B1"/>
        <w:rPr>
          <w:ins w:id="564" w:author="ZTE" w:date="2024-09-20T15:23:00Z"/>
        </w:rPr>
      </w:pPr>
      <w:ins w:id="565" w:author="ZTE" w:date="2024-09-20T15:23:00Z">
        <w:r>
          <w:rPr>
            <w:rFonts w:hint="eastAsia"/>
            <w:lang w:eastAsia="zh-CN"/>
          </w:rPr>
          <w:t>4</w:t>
        </w:r>
      </w:ins>
      <w:ins w:id="566" w:author="Moderator AIoT#2" w:date="2024-10-16T00:07:00Z">
        <w:r w:rsidR="00FD2DE3">
          <w:rPr>
            <w:lang w:eastAsia="zh-CN"/>
          </w:rPr>
          <w:t>a</w:t>
        </w:r>
      </w:ins>
      <w:ins w:id="567" w:author="ZTE" w:date="2024-09-20T15:23:00Z">
        <w:r>
          <w:rPr>
            <w:lang w:eastAsia="zh-CN"/>
          </w:rPr>
          <w:t>/4b.</w:t>
        </w:r>
      </w:ins>
      <w:ins w:id="568" w:author="Moderator AIoT#2" w:date="2024-10-15T23:57:00Z">
        <w:r w:rsidR="001A7C31">
          <w:rPr>
            <w:lang w:eastAsia="zh-CN"/>
          </w:rPr>
          <w:tab/>
        </w:r>
      </w:ins>
      <w:ins w:id="569" w:author="ZTE" w:date="2024-09-20T15:23:00Z">
        <w:r>
          <w:rPr>
            <w:lang w:eastAsia="zh-CN"/>
          </w:rPr>
          <w:t xml:space="preserve">After receiving inventory result reported </w:t>
        </w:r>
        <w:r>
          <w:rPr>
            <w:rFonts w:hint="eastAsia"/>
            <w:lang w:eastAsia="zh-CN"/>
          </w:rPr>
          <w:t>from</w:t>
        </w:r>
        <w:r>
          <w:rPr>
            <w:lang w:eastAsia="zh-CN"/>
          </w:rPr>
          <w:t xml:space="preserve">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enabled UEs, the</w:t>
        </w:r>
        <w:r w:rsidRPr="00B37335">
          <w:rPr>
            <w:lang w:eastAsia="zh-CN"/>
          </w:rPr>
          <w:t xml:space="preserve">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-enabled </w:t>
        </w:r>
        <w:proofErr w:type="spellStart"/>
        <w:r>
          <w:rPr>
            <w:lang w:eastAsia="zh-CN"/>
          </w:rPr>
          <w:t>gNB</w:t>
        </w:r>
        <w:proofErr w:type="spellEnd"/>
        <w:r>
          <w:rPr>
            <w:lang w:eastAsia="zh-CN"/>
          </w:rPr>
          <w:t xml:space="preserve"> may send one or multiple Inventory reports towards the </w:t>
        </w:r>
        <w:proofErr w:type="spellStart"/>
        <w:r>
          <w:rPr>
            <w:lang w:eastAsia="zh-CN"/>
          </w:rPr>
          <w:t>AIoT</w:t>
        </w:r>
        <w:proofErr w:type="spellEnd"/>
        <w:r>
          <w:rPr>
            <w:lang w:eastAsia="zh-CN"/>
          </w:rPr>
          <w:t xml:space="preserve"> CN including the received inventory result.</w:t>
        </w:r>
      </w:ins>
    </w:p>
    <w:p w14:paraId="2AE3B46A" w14:textId="421F7646" w:rsidR="001F6F3B" w:rsidRPr="00F93592" w:rsidRDefault="001F6F3B">
      <w:pPr>
        <w:rPr>
          <w:ins w:id="570" w:author="Author"/>
          <w:lang w:eastAsia="zh-CN"/>
        </w:rPr>
        <w:pPrChange w:id="571" w:author="Moderator AIoT#2" w:date="2024-10-16T02:34:00Z">
          <w:pPr>
            <w:ind w:leftChars="200" w:left="400"/>
          </w:pPr>
        </w:pPrChange>
      </w:pPr>
      <w:ins w:id="572" w:author="ZTE" w:date="2024-09-20T15:23:00Z">
        <w:r w:rsidRPr="00730094">
          <w:rPr>
            <w:rFonts w:hint="eastAsia"/>
            <w:lang w:eastAsia="zh-CN"/>
          </w:rPr>
          <w:t>N</w:t>
        </w:r>
        <w:r w:rsidRPr="00730094">
          <w:rPr>
            <w:lang w:eastAsia="zh-CN"/>
          </w:rPr>
          <w:t xml:space="preserve">OTE </w:t>
        </w:r>
      </w:ins>
      <w:ins w:id="573" w:author="Moderator AIoT#2" w:date="2024-10-16T00:08:00Z">
        <w:r w:rsidR="00140DFF">
          <w:rPr>
            <w:lang w:eastAsia="zh-CN"/>
          </w:rPr>
          <w:t>4</w:t>
        </w:r>
      </w:ins>
      <w:ins w:id="574" w:author="ZTE" w:date="2024-09-20T15:23:00Z">
        <w:r w:rsidRPr="00730094">
          <w:rPr>
            <w:lang w:eastAsia="zh-CN"/>
          </w:rPr>
          <w:t>: Step</w:t>
        </w:r>
      </w:ins>
      <w:ins w:id="575" w:author="Moderator AIoT#2" w:date="2024-10-16T00:08:00Z">
        <w:r w:rsidR="00FD2DE3">
          <w:rPr>
            <w:lang w:eastAsia="zh-CN"/>
          </w:rPr>
          <w:t>s</w:t>
        </w:r>
      </w:ins>
      <w:ins w:id="576" w:author="ZTE" w:date="2024-09-20T15:23:00Z">
        <w:r w:rsidRPr="00730094">
          <w:rPr>
            <w:lang w:eastAsia="zh-CN"/>
          </w:rPr>
          <w:t xml:space="preserve"> 4</w:t>
        </w:r>
      </w:ins>
      <w:ins w:id="577" w:author="Moderator AIoT#2" w:date="2024-10-16T00:08:00Z">
        <w:r w:rsidR="00FD2DE3">
          <w:rPr>
            <w:lang w:eastAsia="zh-CN"/>
          </w:rPr>
          <w:t>a</w:t>
        </w:r>
      </w:ins>
      <w:ins w:id="578" w:author="ZTE" w:date="2024-09-20T15:23:00Z">
        <w:r w:rsidRPr="00730094">
          <w:rPr>
            <w:lang w:eastAsia="zh-CN"/>
          </w:rPr>
          <w:t>/4b may happen in parallel with Step 3</w:t>
        </w:r>
      </w:ins>
      <w:ins w:id="579" w:author="Moderator AIoT#2" w:date="2024-10-15T23:57:00Z">
        <w:r w:rsidR="001A7C31">
          <w:rPr>
            <w:lang w:eastAsia="zh-CN"/>
          </w:rPr>
          <w:t xml:space="preserve"> for different </w:t>
        </w:r>
        <w:proofErr w:type="spellStart"/>
        <w:r w:rsidR="001A7C31">
          <w:rPr>
            <w:lang w:eastAsia="zh-CN"/>
          </w:rPr>
          <w:t>AIoT</w:t>
        </w:r>
        <w:proofErr w:type="spellEnd"/>
        <w:r w:rsidR="001A7C31">
          <w:rPr>
            <w:lang w:eastAsia="zh-CN"/>
          </w:rPr>
          <w:t xml:space="preserve"> devices</w:t>
        </w:r>
      </w:ins>
      <w:ins w:id="580" w:author="ZTE" w:date="2024-09-20T15:23:00Z">
        <w:r w:rsidRPr="00730094">
          <w:rPr>
            <w:lang w:eastAsia="zh-CN"/>
          </w:rPr>
          <w:t>.</w:t>
        </w:r>
      </w:ins>
    </w:p>
    <w:bookmarkEnd w:id="287"/>
    <w:bookmarkEnd w:id="288"/>
    <w:p w14:paraId="57C83A3D" w14:textId="77777777" w:rsidR="00477891" w:rsidRDefault="00477891" w:rsidP="00477891">
      <w:pPr>
        <w:pStyle w:val="FirstChange"/>
      </w:pPr>
      <w:r w:rsidRPr="00CE63E2">
        <w:t xml:space="preserve">&lt;&lt;&lt;&lt;&lt;&lt;&lt;&lt;&lt;&lt;&lt;&lt;&lt;&lt;&lt;&lt;&lt;&lt;&lt;&lt; </w:t>
      </w:r>
      <w:r>
        <w:t>End of</w:t>
      </w:r>
      <w:r w:rsidRPr="00CE63E2">
        <w:t xml:space="preserve"> Change</w:t>
      </w:r>
      <w:r>
        <w:t xml:space="preserve">s </w:t>
      </w:r>
      <w:r w:rsidRPr="00CE63E2">
        <w:t>&gt;&gt;&gt;&gt;&gt;&gt;&gt;&gt;&gt;&gt;&gt;&gt;&gt;&gt;&gt;&gt;&gt;&gt;&gt;&gt;</w:t>
      </w:r>
    </w:p>
    <w:p w14:paraId="376F21FC" w14:textId="77777777" w:rsidR="001E41F3" w:rsidRDefault="001E41F3">
      <w:pPr>
        <w:rPr>
          <w:noProof/>
        </w:rPr>
      </w:pPr>
    </w:p>
    <w:sectPr w:rsidR="001E41F3" w:rsidSect="00765952">
      <w:headerReference w:type="default" r:id="rId28"/>
      <w:footnotePr>
        <w:numRestart w:val="eachSect"/>
      </w:footnotePr>
      <w:pgSz w:w="11907" w:h="16840" w:code="9"/>
      <w:pgMar w:top="1134" w:right="1134" w:bottom="1418" w:left="1134" w:header="680" w:footer="567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Ericsson User" w:date="2024-10-15T22:57:00Z" w:initials="EAB">
    <w:p w14:paraId="1A65A5D3" w14:textId="6D0D19F8" w:rsidR="00CF719C" w:rsidRDefault="00CF719C">
      <w:pPr>
        <w:pStyle w:val="CommentText"/>
      </w:pPr>
      <w:r>
        <w:rPr>
          <w:rStyle w:val="CommentReference"/>
        </w:rPr>
        <w:annotationRef/>
      </w:r>
      <w:r>
        <w:t>From R3-245581</w:t>
      </w:r>
    </w:p>
  </w:comment>
  <w:comment w:id="193" w:author="Ericsson User" w:date="2024-10-15T22:58:00Z" w:initials="EAB">
    <w:p w14:paraId="5BD5D9B8" w14:textId="741F345E" w:rsidR="00CF719C" w:rsidRDefault="00CF719C">
      <w:pPr>
        <w:pStyle w:val="CommentText"/>
      </w:pPr>
      <w:r>
        <w:rPr>
          <w:rStyle w:val="CommentReference"/>
        </w:rPr>
        <w:annotationRef/>
      </w:r>
      <w:r w:rsidR="0018746A">
        <w:t>Based on</w:t>
      </w:r>
      <w:r>
        <w:t xml:space="preserve"> R3-245307</w:t>
      </w:r>
    </w:p>
  </w:comment>
  <w:comment w:id="209" w:author="Moderator AIoT#2 01" w:date="2024-10-16T04:56:00Z" w:initials="EAB">
    <w:p w14:paraId="21543BB1" w14:textId="6BA24590" w:rsidR="004C5D68" w:rsidRDefault="004C5D68">
      <w:pPr>
        <w:pStyle w:val="CommentText"/>
      </w:pPr>
      <w:r>
        <w:rPr>
          <w:rStyle w:val="CommentReference"/>
        </w:rPr>
        <w:annotationRef/>
      </w:r>
      <w:r>
        <w:t>To be discussed during offline</w:t>
      </w:r>
    </w:p>
  </w:comment>
  <w:comment w:id="285" w:author="Moderator AIoT#2" w:date="2024-10-15T23:17:00Z" w:initials="EAB">
    <w:p w14:paraId="083E4471" w14:textId="358A4A8F" w:rsidR="00DE6C61" w:rsidRDefault="00DE6C61">
      <w:pPr>
        <w:pStyle w:val="CommentText"/>
      </w:pPr>
      <w:r>
        <w:rPr>
          <w:rStyle w:val="CommentReference"/>
        </w:rPr>
        <w:annotationRef/>
      </w:r>
      <w:r>
        <w:t>Inspired by R3-245332, R3-245307, R3-245581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A65A5D3" w15:done="0"/>
  <w15:commentEx w15:paraId="5BD5D9B8" w15:done="0"/>
  <w15:commentEx w15:paraId="21543BB1" w15:done="0"/>
  <w15:commentEx w15:paraId="083E447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AB971E7" w16cex:dateUtc="2024-10-15T20:57:00Z"/>
  <w16cex:commentExtensible w16cex:durableId="2AB97205" w16cex:dateUtc="2024-10-15T20:58:00Z"/>
  <w16cex:commentExtensible w16cex:durableId="2AB9C606" w16cex:dateUtc="2024-10-16T02:56:00Z"/>
  <w16cex:commentExtensible w16cex:durableId="2AB97677" w16cex:dateUtc="2024-10-15T21:1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A65A5D3" w16cid:durableId="2AB971E7"/>
  <w16cid:commentId w16cid:paraId="5BD5D9B8" w16cid:durableId="2AB97205"/>
  <w16cid:commentId w16cid:paraId="21543BB1" w16cid:durableId="2AB9C606"/>
  <w16cid:commentId w16cid:paraId="083E4471" w16cid:durableId="2AB9767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629133" w14:textId="77777777" w:rsidR="00FA4CA0" w:rsidRDefault="00FA4CA0">
      <w:r>
        <w:separator/>
      </w:r>
    </w:p>
  </w:endnote>
  <w:endnote w:type="continuationSeparator" w:id="0">
    <w:p w14:paraId="6F610A70" w14:textId="77777777" w:rsidR="00FA4CA0" w:rsidRDefault="00FA4CA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A61C5A" w14:textId="77777777" w:rsidR="00FA4CA0" w:rsidRDefault="00FA4CA0">
      <w:r>
        <w:separator/>
      </w:r>
    </w:p>
  </w:footnote>
  <w:footnote w:type="continuationSeparator" w:id="0">
    <w:p w14:paraId="6E603E7D" w14:textId="77777777" w:rsidR="00FA4CA0" w:rsidRDefault="00FA4CA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68213" w14:textId="77777777" w:rsidR="00695808" w:rsidRDefault="00695808">
    <w:pPr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1C252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BA709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5302CE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7379C3"/>
    <w:multiLevelType w:val="hybridMultilevel"/>
    <w:tmpl w:val="B99892A0"/>
    <w:lvl w:ilvl="0" w:tplc="8B2470E0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 w16cid:durableId="1636838948">
    <w:abstractNumId w:val="2"/>
  </w:num>
  <w:num w:numId="2" w16cid:durableId="1444808080">
    <w:abstractNumId w:val="1"/>
  </w:num>
  <w:num w:numId="3" w16cid:durableId="197284846">
    <w:abstractNumId w:val="0"/>
  </w:num>
  <w:num w:numId="4" w16cid:durableId="1757743248">
    <w:abstractNumId w:val="10"/>
  </w:num>
  <w:num w:numId="5" w16cid:durableId="1819228608">
    <w:abstractNumId w:val="9"/>
  </w:num>
  <w:num w:numId="6" w16cid:durableId="311982085">
    <w:abstractNumId w:val="7"/>
  </w:num>
  <w:num w:numId="7" w16cid:durableId="700321133">
    <w:abstractNumId w:val="6"/>
  </w:num>
  <w:num w:numId="8" w16cid:durableId="563219507">
    <w:abstractNumId w:val="5"/>
  </w:num>
  <w:num w:numId="9" w16cid:durableId="82341210">
    <w:abstractNumId w:val="4"/>
  </w:num>
  <w:num w:numId="10" w16cid:durableId="93793241">
    <w:abstractNumId w:val="8"/>
  </w:num>
  <w:num w:numId="11" w16cid:durableId="428237272">
    <w:abstractNumId w:val="3"/>
  </w:num>
  <w:num w:numId="12" w16cid:durableId="987785284">
    <w:abstractNumId w:val="13"/>
  </w:num>
  <w:num w:numId="13" w16cid:durableId="243031597">
    <w:abstractNumId w:val="12"/>
  </w:num>
  <w:num w:numId="14" w16cid:durableId="104664653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 User">
    <w15:presenceInfo w15:providerId="None" w15:userId="Ericsson User"/>
  </w15:person>
  <w15:person w15:author="Moderator AIoT#2">
    <w15:presenceInfo w15:providerId="None" w15:userId="Moderator AIoT#2"/>
  </w15:person>
  <w15:person w15:author="Nok-1">
    <w15:presenceInfo w15:providerId="None" w15:userId="Nok-1"/>
  </w15:person>
  <w15:person w15:author="Moderator AIoT#2 01">
    <w15:presenceInfo w15:providerId="None" w15:userId="Moderator AIoT#2 01"/>
  </w15:person>
  <w15:person w15:author="Author">
    <w15:presenceInfo w15:providerId="None" w15:userId="Author"/>
  </w15:person>
  <w15:person w15:author="ZTE">
    <w15:presenceInfo w15:providerId="None" w15:userId="ZTE"/>
  </w15:person>
  <w15:person w15:author="Nok-2">
    <w15:presenceInfo w15:providerId="None" w15:userId="Nok-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DF0"/>
    <w:rsid w:val="00001E8F"/>
    <w:rsid w:val="00014226"/>
    <w:rsid w:val="00020D4D"/>
    <w:rsid w:val="00022E4A"/>
    <w:rsid w:val="00024C18"/>
    <w:rsid w:val="000265E7"/>
    <w:rsid w:val="000472E8"/>
    <w:rsid w:val="00051FFB"/>
    <w:rsid w:val="00061D0F"/>
    <w:rsid w:val="00067DCD"/>
    <w:rsid w:val="00082238"/>
    <w:rsid w:val="000A6394"/>
    <w:rsid w:val="000C038A"/>
    <w:rsid w:val="000C5F5A"/>
    <w:rsid w:val="000C6598"/>
    <w:rsid w:val="000D6382"/>
    <w:rsid w:val="000F23FA"/>
    <w:rsid w:val="001052FC"/>
    <w:rsid w:val="00112C4C"/>
    <w:rsid w:val="00116EF7"/>
    <w:rsid w:val="001306F9"/>
    <w:rsid w:val="00140DFF"/>
    <w:rsid w:val="00145D43"/>
    <w:rsid w:val="00151EC4"/>
    <w:rsid w:val="0016286B"/>
    <w:rsid w:val="001670C1"/>
    <w:rsid w:val="001763A1"/>
    <w:rsid w:val="0018746A"/>
    <w:rsid w:val="00192C46"/>
    <w:rsid w:val="0019321F"/>
    <w:rsid w:val="001A7B60"/>
    <w:rsid w:val="001A7C31"/>
    <w:rsid w:val="001B7A65"/>
    <w:rsid w:val="001D2CB8"/>
    <w:rsid w:val="001E41F3"/>
    <w:rsid w:val="001E48D4"/>
    <w:rsid w:val="001E4B6E"/>
    <w:rsid w:val="001F6F3B"/>
    <w:rsid w:val="002218D6"/>
    <w:rsid w:val="0026004D"/>
    <w:rsid w:val="00262C39"/>
    <w:rsid w:val="002636A7"/>
    <w:rsid w:val="00274611"/>
    <w:rsid w:val="0027588B"/>
    <w:rsid w:val="00275D12"/>
    <w:rsid w:val="002769EB"/>
    <w:rsid w:val="002860C4"/>
    <w:rsid w:val="00295D2D"/>
    <w:rsid w:val="002A37C8"/>
    <w:rsid w:val="002A47EF"/>
    <w:rsid w:val="002B23F9"/>
    <w:rsid w:val="002B24C6"/>
    <w:rsid w:val="002B5741"/>
    <w:rsid w:val="002B5B7A"/>
    <w:rsid w:val="002C238A"/>
    <w:rsid w:val="002D2328"/>
    <w:rsid w:val="002E35D3"/>
    <w:rsid w:val="002E5393"/>
    <w:rsid w:val="002E595A"/>
    <w:rsid w:val="00305074"/>
    <w:rsid w:val="00305409"/>
    <w:rsid w:val="003205E7"/>
    <w:rsid w:val="00340216"/>
    <w:rsid w:val="00346A99"/>
    <w:rsid w:val="0035319E"/>
    <w:rsid w:val="00353346"/>
    <w:rsid w:val="00376EE0"/>
    <w:rsid w:val="00392B19"/>
    <w:rsid w:val="00396631"/>
    <w:rsid w:val="003A4E1D"/>
    <w:rsid w:val="003A5266"/>
    <w:rsid w:val="003B597F"/>
    <w:rsid w:val="003B7609"/>
    <w:rsid w:val="003C12C0"/>
    <w:rsid w:val="003D15E8"/>
    <w:rsid w:val="003E1A36"/>
    <w:rsid w:val="003F54CE"/>
    <w:rsid w:val="003F5940"/>
    <w:rsid w:val="0040623E"/>
    <w:rsid w:val="00412C13"/>
    <w:rsid w:val="004165D0"/>
    <w:rsid w:val="00417685"/>
    <w:rsid w:val="004242F1"/>
    <w:rsid w:val="0044116A"/>
    <w:rsid w:val="00447131"/>
    <w:rsid w:val="00464810"/>
    <w:rsid w:val="00467657"/>
    <w:rsid w:val="00477480"/>
    <w:rsid w:val="00477891"/>
    <w:rsid w:val="004839DB"/>
    <w:rsid w:val="004865D4"/>
    <w:rsid w:val="004A1950"/>
    <w:rsid w:val="004A20E3"/>
    <w:rsid w:val="004A3F07"/>
    <w:rsid w:val="004B75B7"/>
    <w:rsid w:val="004C5D68"/>
    <w:rsid w:val="004F242B"/>
    <w:rsid w:val="00501900"/>
    <w:rsid w:val="00505575"/>
    <w:rsid w:val="005124D4"/>
    <w:rsid w:val="005124D6"/>
    <w:rsid w:val="0051580D"/>
    <w:rsid w:val="00520062"/>
    <w:rsid w:val="00564BDC"/>
    <w:rsid w:val="00592D74"/>
    <w:rsid w:val="00592FB9"/>
    <w:rsid w:val="005C4D70"/>
    <w:rsid w:val="005E2C44"/>
    <w:rsid w:val="005E3D2A"/>
    <w:rsid w:val="005E4D8A"/>
    <w:rsid w:val="005F2108"/>
    <w:rsid w:val="005F436C"/>
    <w:rsid w:val="005F43E9"/>
    <w:rsid w:val="0060567A"/>
    <w:rsid w:val="00621188"/>
    <w:rsid w:val="00625052"/>
    <w:rsid w:val="006257ED"/>
    <w:rsid w:val="0062763C"/>
    <w:rsid w:val="006310E9"/>
    <w:rsid w:val="006370F5"/>
    <w:rsid w:val="00644A0E"/>
    <w:rsid w:val="00646C7D"/>
    <w:rsid w:val="006760A7"/>
    <w:rsid w:val="006804C7"/>
    <w:rsid w:val="006848B8"/>
    <w:rsid w:val="00691756"/>
    <w:rsid w:val="00693465"/>
    <w:rsid w:val="00695808"/>
    <w:rsid w:val="006A5614"/>
    <w:rsid w:val="006B46FB"/>
    <w:rsid w:val="006B5734"/>
    <w:rsid w:val="006D56BC"/>
    <w:rsid w:val="006E21FB"/>
    <w:rsid w:val="006E74F4"/>
    <w:rsid w:val="006F26A8"/>
    <w:rsid w:val="0071052A"/>
    <w:rsid w:val="00711130"/>
    <w:rsid w:val="007342B2"/>
    <w:rsid w:val="00742578"/>
    <w:rsid w:val="00765952"/>
    <w:rsid w:val="00775CD6"/>
    <w:rsid w:val="007767A3"/>
    <w:rsid w:val="00792342"/>
    <w:rsid w:val="00795237"/>
    <w:rsid w:val="007A34F3"/>
    <w:rsid w:val="007A6F2E"/>
    <w:rsid w:val="007B512A"/>
    <w:rsid w:val="007B572B"/>
    <w:rsid w:val="007C2097"/>
    <w:rsid w:val="007C2145"/>
    <w:rsid w:val="007C67A7"/>
    <w:rsid w:val="007D6A07"/>
    <w:rsid w:val="007E4113"/>
    <w:rsid w:val="007E5FC8"/>
    <w:rsid w:val="008227DB"/>
    <w:rsid w:val="008279FA"/>
    <w:rsid w:val="00845D17"/>
    <w:rsid w:val="008579E4"/>
    <w:rsid w:val="008626E7"/>
    <w:rsid w:val="00870EE7"/>
    <w:rsid w:val="008B1F20"/>
    <w:rsid w:val="008C4751"/>
    <w:rsid w:val="008C59BC"/>
    <w:rsid w:val="008F686C"/>
    <w:rsid w:val="009017EE"/>
    <w:rsid w:val="0091180D"/>
    <w:rsid w:val="00913222"/>
    <w:rsid w:val="00913C66"/>
    <w:rsid w:val="00916443"/>
    <w:rsid w:val="00917C9F"/>
    <w:rsid w:val="00933366"/>
    <w:rsid w:val="00936638"/>
    <w:rsid w:val="00946E48"/>
    <w:rsid w:val="00955FBC"/>
    <w:rsid w:val="00972525"/>
    <w:rsid w:val="009777D9"/>
    <w:rsid w:val="00991B88"/>
    <w:rsid w:val="00995252"/>
    <w:rsid w:val="00996397"/>
    <w:rsid w:val="009A1081"/>
    <w:rsid w:val="009A579D"/>
    <w:rsid w:val="009D7FE7"/>
    <w:rsid w:val="009E0762"/>
    <w:rsid w:val="009E3297"/>
    <w:rsid w:val="009F251D"/>
    <w:rsid w:val="009F734F"/>
    <w:rsid w:val="00A04081"/>
    <w:rsid w:val="00A07158"/>
    <w:rsid w:val="00A20AB3"/>
    <w:rsid w:val="00A21256"/>
    <w:rsid w:val="00A246B6"/>
    <w:rsid w:val="00A3732B"/>
    <w:rsid w:val="00A47E70"/>
    <w:rsid w:val="00A53AEF"/>
    <w:rsid w:val="00A7671C"/>
    <w:rsid w:val="00A76D1F"/>
    <w:rsid w:val="00AB00C3"/>
    <w:rsid w:val="00AB1244"/>
    <w:rsid w:val="00AD1CD8"/>
    <w:rsid w:val="00AE5A38"/>
    <w:rsid w:val="00AE6E2C"/>
    <w:rsid w:val="00AF43A8"/>
    <w:rsid w:val="00AF7935"/>
    <w:rsid w:val="00B0502B"/>
    <w:rsid w:val="00B24807"/>
    <w:rsid w:val="00B258BB"/>
    <w:rsid w:val="00B437CA"/>
    <w:rsid w:val="00B50379"/>
    <w:rsid w:val="00B560B5"/>
    <w:rsid w:val="00B6346D"/>
    <w:rsid w:val="00B67B97"/>
    <w:rsid w:val="00B70BDD"/>
    <w:rsid w:val="00B76C75"/>
    <w:rsid w:val="00B82515"/>
    <w:rsid w:val="00B968C8"/>
    <w:rsid w:val="00BA3EC5"/>
    <w:rsid w:val="00BB5DFC"/>
    <w:rsid w:val="00BD279D"/>
    <w:rsid w:val="00BD6BB8"/>
    <w:rsid w:val="00BE3B42"/>
    <w:rsid w:val="00C12DBC"/>
    <w:rsid w:val="00C31B69"/>
    <w:rsid w:val="00C5481B"/>
    <w:rsid w:val="00C573F0"/>
    <w:rsid w:val="00C74ED2"/>
    <w:rsid w:val="00C95985"/>
    <w:rsid w:val="00C95B80"/>
    <w:rsid w:val="00CA6304"/>
    <w:rsid w:val="00CB512D"/>
    <w:rsid w:val="00CC5026"/>
    <w:rsid w:val="00CE5C0E"/>
    <w:rsid w:val="00CE7299"/>
    <w:rsid w:val="00CF719C"/>
    <w:rsid w:val="00D03F9A"/>
    <w:rsid w:val="00D04069"/>
    <w:rsid w:val="00D104E0"/>
    <w:rsid w:val="00D157AF"/>
    <w:rsid w:val="00D202FA"/>
    <w:rsid w:val="00D35F6F"/>
    <w:rsid w:val="00D608C3"/>
    <w:rsid w:val="00D63018"/>
    <w:rsid w:val="00DB66FE"/>
    <w:rsid w:val="00DD5724"/>
    <w:rsid w:val="00DE24FB"/>
    <w:rsid w:val="00DE34CF"/>
    <w:rsid w:val="00DE6C61"/>
    <w:rsid w:val="00DE6E1D"/>
    <w:rsid w:val="00E15BA1"/>
    <w:rsid w:val="00E27E18"/>
    <w:rsid w:val="00E64117"/>
    <w:rsid w:val="00E9743C"/>
    <w:rsid w:val="00EA32CF"/>
    <w:rsid w:val="00EB2397"/>
    <w:rsid w:val="00EB3F46"/>
    <w:rsid w:val="00EE0733"/>
    <w:rsid w:val="00EE7D7C"/>
    <w:rsid w:val="00EF376B"/>
    <w:rsid w:val="00EF3A19"/>
    <w:rsid w:val="00F03AED"/>
    <w:rsid w:val="00F03C76"/>
    <w:rsid w:val="00F10B0F"/>
    <w:rsid w:val="00F11694"/>
    <w:rsid w:val="00F12FFD"/>
    <w:rsid w:val="00F2517E"/>
    <w:rsid w:val="00F25D98"/>
    <w:rsid w:val="00F300FB"/>
    <w:rsid w:val="00F3190B"/>
    <w:rsid w:val="00F61596"/>
    <w:rsid w:val="00F75006"/>
    <w:rsid w:val="00F77D84"/>
    <w:rsid w:val="00F9031B"/>
    <w:rsid w:val="00FA4CA0"/>
    <w:rsid w:val="00FA55A0"/>
    <w:rsid w:val="00FB6386"/>
    <w:rsid w:val="00FB7DE3"/>
    <w:rsid w:val="00FD2DE3"/>
    <w:rsid w:val="00FE006E"/>
    <w:rsid w:val="00FE1C2F"/>
    <w:rsid w:val="00FE5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,"/>
  <w14:docId w14:val="3523929D"/>
  <w15:chartTrackingRefBased/>
  <w15:docId w15:val="{979F3660-706A-4A4C-AE95-0418A13415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116EF7"/>
    <w:pPr>
      <w:keepNext/>
      <w:keepLines/>
      <w:spacing w:before="120"/>
      <w:ind w:left="1985" w:hanging="1985"/>
      <w:outlineLvl w:val="5"/>
    </w:pPr>
    <w:rPr>
      <w:rFonts w:ascii="Arial" w:hAnsi="Arial"/>
    </w:rPr>
  </w:style>
  <w:style w:type="paragraph" w:styleId="Heading7">
    <w:name w:val="heading 7"/>
    <w:basedOn w:val="Normal"/>
    <w:next w:val="Normal"/>
    <w:qFormat/>
    <w:rsid w:val="00116EF7"/>
    <w:pPr>
      <w:keepNext/>
      <w:keepLines/>
      <w:spacing w:before="120"/>
      <w:ind w:left="1985" w:hanging="1985"/>
      <w:outlineLvl w:val="6"/>
    </w:pPr>
    <w:rPr>
      <w:rFonts w:ascii="Arial" w:hAnsi="Arial"/>
    </w:r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pPr>
      <w:keepLines/>
      <w:ind w:left="1135" w:hanging="851"/>
    </w:pPr>
  </w:style>
  <w:style w:type="paragraph" w:customStyle="1" w:styleId="EX">
    <w:name w:val="EX"/>
    <w:basedOn w:val="Normal"/>
    <w:link w:val="EXCh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customStyle="1" w:styleId="B1">
    <w:name w:val="B1"/>
    <w:basedOn w:val="Normal"/>
    <w:link w:val="B1Char"/>
    <w:qFormat/>
    <w:rsid w:val="00116EF7"/>
    <w:pPr>
      <w:ind w:left="568" w:hanging="284"/>
    </w:pPr>
  </w:style>
  <w:style w:type="paragraph" w:customStyle="1" w:styleId="B2">
    <w:name w:val="B2"/>
    <w:basedOn w:val="Normal"/>
    <w:link w:val="B2Char"/>
    <w:rsid w:val="00116EF7"/>
    <w:pPr>
      <w:ind w:left="851" w:hanging="284"/>
    </w:pPr>
  </w:style>
  <w:style w:type="paragraph" w:customStyle="1" w:styleId="B3">
    <w:name w:val="B3"/>
    <w:basedOn w:val="Normal"/>
    <w:link w:val="B3Char"/>
    <w:rsid w:val="00116EF7"/>
    <w:pPr>
      <w:ind w:left="1135" w:hanging="284"/>
    </w:pPr>
  </w:style>
  <w:style w:type="paragraph" w:customStyle="1" w:styleId="B4">
    <w:name w:val="B4"/>
    <w:basedOn w:val="Normal"/>
    <w:rsid w:val="00116EF7"/>
    <w:pPr>
      <w:ind w:left="1418" w:hanging="284"/>
    </w:pPr>
  </w:style>
  <w:style w:type="paragraph" w:customStyle="1" w:styleId="B5">
    <w:name w:val="B5"/>
    <w:basedOn w:val="Normal"/>
    <w:rsid w:val="00116EF7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FirstChange">
    <w:name w:val="First Change"/>
    <w:basedOn w:val="Normal"/>
    <w:rsid w:val="00D104E0"/>
    <w:pPr>
      <w:jc w:val="center"/>
    </w:pPr>
    <w:rPr>
      <w:color w:val="FF0000"/>
    </w:rPr>
  </w:style>
  <w:style w:type="paragraph" w:customStyle="1" w:styleId="Discussion">
    <w:name w:val="Discussion"/>
    <w:basedOn w:val="Normal"/>
    <w:rsid w:val="00EE0733"/>
    <w:rPr>
      <w:rFonts w:ascii="Arial" w:hAnsi="Arial" w:cs="Arial"/>
    </w:rPr>
  </w:style>
  <w:style w:type="character" w:customStyle="1" w:styleId="TALChar">
    <w:name w:val="TAL Char"/>
    <w:link w:val="TAL"/>
    <w:rsid w:val="00262C39"/>
    <w:rPr>
      <w:rFonts w:ascii="Arial" w:hAnsi="Arial"/>
      <w:sz w:val="18"/>
      <w:lang w:val="en-GB"/>
    </w:rPr>
  </w:style>
  <w:style w:type="character" w:customStyle="1" w:styleId="TACChar">
    <w:name w:val="TAC Char"/>
    <w:link w:val="TAC"/>
    <w:rsid w:val="00262C39"/>
    <w:rPr>
      <w:rFonts w:ascii="Arial" w:hAnsi="Arial"/>
      <w:sz w:val="18"/>
      <w:lang w:val="en-GB"/>
    </w:rPr>
  </w:style>
  <w:style w:type="character" w:customStyle="1" w:styleId="TAHChar">
    <w:name w:val="TAH Char"/>
    <w:link w:val="TAH"/>
    <w:rsid w:val="00262C39"/>
    <w:rPr>
      <w:rFonts w:ascii="Arial" w:hAnsi="Arial"/>
      <w:b/>
      <w:sz w:val="18"/>
      <w:lang w:val="en-GB"/>
    </w:rPr>
  </w:style>
  <w:style w:type="character" w:customStyle="1" w:styleId="Heading4Char">
    <w:name w:val="Heading 4 Char"/>
    <w:link w:val="Heading4"/>
    <w:rsid w:val="00262C39"/>
    <w:rPr>
      <w:rFonts w:ascii="Arial" w:hAnsi="Arial"/>
      <w:sz w:val="24"/>
      <w:lang w:val="en-GB"/>
    </w:rPr>
  </w:style>
  <w:style w:type="character" w:customStyle="1" w:styleId="Heading3Char">
    <w:name w:val="Heading 3 Char"/>
    <w:link w:val="Heading3"/>
    <w:rsid w:val="00520062"/>
    <w:rPr>
      <w:rFonts w:ascii="Arial" w:hAnsi="Arial"/>
      <w:sz w:val="28"/>
      <w:lang w:val="en-GB"/>
    </w:rPr>
  </w:style>
  <w:style w:type="character" w:customStyle="1" w:styleId="Heading6Char">
    <w:name w:val="Heading 6 Char"/>
    <w:link w:val="Heading6"/>
    <w:rsid w:val="00520062"/>
    <w:rPr>
      <w:rFonts w:ascii="Arial" w:hAnsi="Arial"/>
      <w:lang w:val="en-GB"/>
    </w:rPr>
  </w:style>
  <w:style w:type="character" w:customStyle="1" w:styleId="NOChar">
    <w:name w:val="NO Char"/>
    <w:link w:val="NO"/>
    <w:rsid w:val="00520062"/>
    <w:rPr>
      <w:rFonts w:ascii="Times New Roman" w:hAnsi="Times New Roman"/>
      <w:lang w:val="en-GB"/>
    </w:rPr>
  </w:style>
  <w:style w:type="character" w:customStyle="1" w:styleId="PLChar">
    <w:name w:val="PL Char"/>
    <w:link w:val="PL"/>
    <w:rsid w:val="00520062"/>
    <w:rPr>
      <w:rFonts w:ascii="Courier New" w:hAnsi="Courier New"/>
      <w:noProof/>
      <w:sz w:val="16"/>
      <w:lang w:val="en-GB"/>
    </w:rPr>
  </w:style>
  <w:style w:type="character" w:customStyle="1" w:styleId="EXChar">
    <w:name w:val="EX Char"/>
    <w:link w:val="EX"/>
    <w:locked/>
    <w:rsid w:val="00520062"/>
    <w:rPr>
      <w:rFonts w:ascii="Times New Roman" w:hAnsi="Times New Roman"/>
      <w:lang w:val="en-GB"/>
    </w:rPr>
  </w:style>
  <w:style w:type="character" w:customStyle="1" w:styleId="B1Char">
    <w:name w:val="B1 Char"/>
    <w:link w:val="B1"/>
    <w:rsid w:val="00520062"/>
    <w:rPr>
      <w:rFonts w:ascii="Times New Roman" w:hAnsi="Times New Roman"/>
      <w:lang w:val="en-GB"/>
    </w:rPr>
  </w:style>
  <w:style w:type="character" w:customStyle="1" w:styleId="EditorsNoteChar">
    <w:name w:val="Editor's Note Char"/>
    <w:link w:val="EditorsNote"/>
    <w:rsid w:val="00520062"/>
    <w:rPr>
      <w:rFonts w:ascii="Times New Roman" w:hAnsi="Times New Roman"/>
      <w:color w:val="FF0000"/>
      <w:lang w:val="en-GB"/>
    </w:rPr>
  </w:style>
  <w:style w:type="character" w:customStyle="1" w:styleId="THChar">
    <w:name w:val="TH Char"/>
    <w:link w:val="TH"/>
    <w:qFormat/>
    <w:rsid w:val="00520062"/>
    <w:rPr>
      <w:rFonts w:ascii="Arial" w:hAnsi="Arial"/>
      <w:b/>
      <w:lang w:val="en-GB"/>
    </w:rPr>
  </w:style>
  <w:style w:type="character" w:customStyle="1" w:styleId="TFChar">
    <w:name w:val="TF Char"/>
    <w:link w:val="TF"/>
    <w:rsid w:val="00520062"/>
    <w:rPr>
      <w:rFonts w:ascii="Arial" w:hAnsi="Arial"/>
      <w:b/>
      <w:lang w:val="en-GB"/>
    </w:rPr>
  </w:style>
  <w:style w:type="character" w:customStyle="1" w:styleId="B2Char">
    <w:name w:val="B2 Char"/>
    <w:link w:val="B2"/>
    <w:rsid w:val="00520062"/>
    <w:rPr>
      <w:rFonts w:ascii="Times New Roman" w:hAnsi="Times New Roman"/>
      <w:lang w:val="en-GB"/>
    </w:rPr>
  </w:style>
  <w:style w:type="character" w:customStyle="1" w:styleId="B3Char">
    <w:name w:val="B3 Char"/>
    <w:link w:val="B3"/>
    <w:rsid w:val="00520062"/>
    <w:rPr>
      <w:rFonts w:ascii="Times New Roman" w:hAnsi="Times New Roman"/>
      <w:lang w:val="en-GB"/>
    </w:rPr>
  </w:style>
  <w:style w:type="paragraph" w:customStyle="1" w:styleId="TAJ">
    <w:name w:val="TAJ"/>
    <w:basedOn w:val="TH"/>
    <w:rsid w:val="00520062"/>
    <w:pPr>
      <w:overflowPunct w:val="0"/>
      <w:autoSpaceDE w:val="0"/>
      <w:autoSpaceDN w:val="0"/>
      <w:adjustRightInd w:val="0"/>
      <w:textAlignment w:val="baseline"/>
    </w:pPr>
  </w:style>
  <w:style w:type="paragraph" w:styleId="Revision">
    <w:name w:val="Revision"/>
    <w:hidden/>
    <w:uiPriority w:val="99"/>
    <w:semiHidden/>
    <w:rsid w:val="00520062"/>
    <w:rPr>
      <w:rFonts w:ascii="Times New Roman" w:hAnsi="Times New Roman"/>
      <w:lang w:eastAsia="en-US"/>
    </w:rPr>
  </w:style>
  <w:style w:type="character" w:styleId="Mention">
    <w:name w:val="Mention"/>
    <w:uiPriority w:val="99"/>
    <w:semiHidden/>
    <w:unhideWhenUsed/>
    <w:rsid w:val="00520062"/>
    <w:rPr>
      <w:color w:val="2B579A"/>
      <w:shd w:val="clear" w:color="auto" w:fill="E6E6E6"/>
    </w:rPr>
  </w:style>
  <w:style w:type="paragraph" w:customStyle="1" w:styleId="DiscussonB1">
    <w:name w:val="Discusson B1"/>
    <w:basedOn w:val="Discussion"/>
    <w:rsid w:val="004839DB"/>
    <w:pPr>
      <w:ind w:left="567" w:hanging="283"/>
    </w:pPr>
  </w:style>
  <w:style w:type="paragraph" w:customStyle="1" w:styleId="DiscussionB2">
    <w:name w:val="Discussion B2"/>
    <w:basedOn w:val="DiscussonB1"/>
    <w:rsid w:val="004839DB"/>
    <w:pPr>
      <w:ind w:left="851"/>
    </w:pPr>
  </w:style>
  <w:style w:type="character" w:styleId="Hyperlink">
    <w:name w:val="Hyperlink"/>
    <w:uiPriority w:val="99"/>
    <w:rsid w:val="00CF719C"/>
    <w:rPr>
      <w:color w:val="0000FF"/>
      <w:u w:val="single"/>
    </w:rPr>
  </w:style>
  <w:style w:type="character" w:styleId="CommentReference">
    <w:name w:val="annotation reference"/>
    <w:basedOn w:val="DefaultParagraphFont"/>
    <w:rsid w:val="00CF719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F719C"/>
  </w:style>
  <w:style w:type="character" w:customStyle="1" w:styleId="CommentTextChar">
    <w:name w:val="Comment Text Char"/>
    <w:basedOn w:val="DefaultParagraphFont"/>
    <w:link w:val="CommentText"/>
    <w:rsid w:val="00CF719C"/>
    <w:rPr>
      <w:rFonts w:ascii="Times New Roman" w:hAnsi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F719C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F719C"/>
    <w:rPr>
      <w:rFonts w:ascii="Times New Roman" w:hAnsi="Times New Roman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pgodin\Desktop\philipDocuments\a_ran3new2\ran3125bis_hefei\meeting\CB%20%23%20AIoT2_RANCNinterface\Inbox\R3-245307.zip" TargetMode="External"/><Relationship Id="rId13" Type="http://schemas.microsoft.com/office/2018/08/relationships/commentsExtensible" Target="commentsExtensible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header" Target="header1.xml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file:///C:\Users\pgodin\Desktop\philipDocuments\a_ran3new2\ran3125bis_hefei\meeting\CB%20%23%20AIoT2_RANCNinterface\Inbox\R3-245581.zip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ALEVES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</TotalTime>
  <Pages>9</Pages>
  <Words>1975</Words>
  <Characters>11260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 for Text Proposal - RAN3 Meeting no 125bis</vt:lpstr>
    </vt:vector>
  </TitlesOfParts>
  <Company>3GPP Support Team</Company>
  <LinksUpToDate>false</LinksUpToDate>
  <CharactersWithSpaces>13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for Text Proposal - RAN3 Meeting no 125bis</dc:title>
  <dc:subject/>
  <dc:creator>Michael Sanders, John M Meredith</dc:creator>
  <cp:keywords/>
  <cp:lastModifiedBy>Moderator AIoT#2 01</cp:lastModifiedBy>
  <cp:revision>5</cp:revision>
  <cp:lastPrinted>1899-12-31T23:00:00Z</cp:lastPrinted>
  <dcterms:created xsi:type="dcterms:W3CDTF">2024-10-16T02:45:00Z</dcterms:created>
  <dcterms:modified xsi:type="dcterms:W3CDTF">2024-10-16T0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